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77777777" w:rsidR="004A7B0B" w:rsidRDefault="006A1192"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pt;height:53.25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598B7590"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863227">
        <w:rPr>
          <w:rFonts w:ascii="Verdana" w:hAnsi="Verdana"/>
          <w:b/>
          <w:color w:val="984806"/>
          <w:sz w:val="28"/>
          <w:szCs w:val="28"/>
        </w:rPr>
        <w:t>6</w:t>
      </w:r>
      <w:r w:rsidR="0079484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441046105"/>
      <w:r w:rsidRPr="00F2683B">
        <w:lastRenderedPageBreak/>
        <w:t>Table of Contents</w:t>
      </w:r>
      <w:bookmarkEnd w:id="1"/>
      <w:bookmarkEnd w:id="2"/>
      <w:bookmarkEnd w:id="3"/>
    </w:p>
    <w:p w14:paraId="35462912" w14:textId="77777777" w:rsidR="003A7230"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41046105" w:history="1">
        <w:r w:rsidR="003A7230" w:rsidRPr="00D32389">
          <w:rPr>
            <w:rStyle w:val="Hyperlink"/>
          </w:rPr>
          <w:t>Table of Contents</w:t>
        </w:r>
        <w:r w:rsidR="003A7230">
          <w:rPr>
            <w:webHidden/>
          </w:rPr>
          <w:tab/>
        </w:r>
        <w:r w:rsidR="003A7230">
          <w:rPr>
            <w:webHidden/>
          </w:rPr>
          <w:fldChar w:fldCharType="begin"/>
        </w:r>
        <w:r w:rsidR="003A7230">
          <w:rPr>
            <w:webHidden/>
          </w:rPr>
          <w:instrText xml:space="preserve"> PAGEREF _Toc441046105 \h </w:instrText>
        </w:r>
        <w:r w:rsidR="003A7230">
          <w:rPr>
            <w:webHidden/>
          </w:rPr>
        </w:r>
        <w:r w:rsidR="003A7230">
          <w:rPr>
            <w:webHidden/>
          </w:rPr>
          <w:fldChar w:fldCharType="separate"/>
        </w:r>
        <w:r w:rsidR="003A7230">
          <w:rPr>
            <w:webHidden/>
          </w:rPr>
          <w:t>2</w:t>
        </w:r>
        <w:r w:rsidR="003A7230">
          <w:rPr>
            <w:webHidden/>
          </w:rPr>
          <w:fldChar w:fldCharType="end"/>
        </w:r>
      </w:hyperlink>
    </w:p>
    <w:p w14:paraId="5FA2744C" w14:textId="77777777" w:rsidR="003A7230" w:rsidRDefault="006A1192">
      <w:pPr>
        <w:pStyle w:val="TOC1"/>
        <w:rPr>
          <w:rFonts w:asciiTheme="minorHAnsi" w:eastAsiaTheme="minorEastAsia" w:hAnsiTheme="minorHAnsi" w:cstheme="minorBidi"/>
          <w:b w:val="0"/>
          <w:color w:val="auto"/>
          <w:sz w:val="22"/>
        </w:rPr>
      </w:pPr>
      <w:hyperlink w:anchor="_Toc441046106" w:history="1">
        <w:r w:rsidR="003A7230" w:rsidRPr="00D32389">
          <w:rPr>
            <w:rStyle w:val="Hyperlink"/>
          </w:rPr>
          <w:t>Background</w:t>
        </w:r>
        <w:r w:rsidR="003A7230">
          <w:rPr>
            <w:webHidden/>
          </w:rPr>
          <w:tab/>
        </w:r>
        <w:r w:rsidR="003A7230">
          <w:rPr>
            <w:webHidden/>
          </w:rPr>
          <w:fldChar w:fldCharType="begin"/>
        </w:r>
        <w:r w:rsidR="003A7230">
          <w:rPr>
            <w:webHidden/>
          </w:rPr>
          <w:instrText xml:space="preserve"> PAGEREF _Toc441046106 \h </w:instrText>
        </w:r>
        <w:r w:rsidR="003A7230">
          <w:rPr>
            <w:webHidden/>
          </w:rPr>
        </w:r>
        <w:r w:rsidR="003A7230">
          <w:rPr>
            <w:webHidden/>
          </w:rPr>
          <w:fldChar w:fldCharType="separate"/>
        </w:r>
        <w:r w:rsidR="003A7230">
          <w:rPr>
            <w:webHidden/>
          </w:rPr>
          <w:t>4</w:t>
        </w:r>
        <w:r w:rsidR="003A7230">
          <w:rPr>
            <w:webHidden/>
          </w:rPr>
          <w:fldChar w:fldCharType="end"/>
        </w:r>
      </w:hyperlink>
    </w:p>
    <w:p w14:paraId="765482DD" w14:textId="77777777" w:rsidR="003A7230" w:rsidRDefault="006A1192">
      <w:pPr>
        <w:pStyle w:val="TOC1"/>
        <w:rPr>
          <w:rFonts w:asciiTheme="minorHAnsi" w:eastAsiaTheme="minorEastAsia" w:hAnsiTheme="minorHAnsi" w:cstheme="minorBidi"/>
          <w:b w:val="0"/>
          <w:color w:val="auto"/>
          <w:sz w:val="22"/>
        </w:rPr>
      </w:pPr>
      <w:hyperlink w:anchor="_Toc441046107" w:history="1">
        <w:r w:rsidR="003A7230" w:rsidRPr="00D32389">
          <w:rPr>
            <w:rStyle w:val="Hyperlink"/>
          </w:rPr>
          <w:t>Getting Started</w:t>
        </w:r>
        <w:r w:rsidR="003A7230">
          <w:rPr>
            <w:webHidden/>
          </w:rPr>
          <w:tab/>
        </w:r>
        <w:r w:rsidR="003A7230">
          <w:rPr>
            <w:webHidden/>
          </w:rPr>
          <w:fldChar w:fldCharType="begin"/>
        </w:r>
        <w:r w:rsidR="003A7230">
          <w:rPr>
            <w:webHidden/>
          </w:rPr>
          <w:instrText xml:space="preserve"> PAGEREF _Toc441046107 \h </w:instrText>
        </w:r>
        <w:r w:rsidR="003A7230">
          <w:rPr>
            <w:webHidden/>
          </w:rPr>
        </w:r>
        <w:r w:rsidR="003A7230">
          <w:rPr>
            <w:webHidden/>
          </w:rPr>
          <w:fldChar w:fldCharType="separate"/>
        </w:r>
        <w:r w:rsidR="003A7230">
          <w:rPr>
            <w:webHidden/>
          </w:rPr>
          <w:t>5</w:t>
        </w:r>
        <w:r w:rsidR="003A7230">
          <w:rPr>
            <w:webHidden/>
          </w:rPr>
          <w:fldChar w:fldCharType="end"/>
        </w:r>
      </w:hyperlink>
    </w:p>
    <w:p w14:paraId="232D50C6" w14:textId="77777777" w:rsidR="003A7230" w:rsidRDefault="006A1192">
      <w:pPr>
        <w:pStyle w:val="TOC2"/>
        <w:rPr>
          <w:rFonts w:asciiTheme="minorHAnsi" w:eastAsiaTheme="minorEastAsia" w:hAnsiTheme="minorHAnsi" w:cstheme="minorBidi"/>
          <w:b w:val="0"/>
          <w:color w:val="auto"/>
          <w:sz w:val="22"/>
        </w:rPr>
      </w:pPr>
      <w:hyperlink w:anchor="_Toc441046108" w:history="1">
        <w:r w:rsidR="003A7230" w:rsidRPr="00D32389">
          <w:rPr>
            <w:rStyle w:val="Hyperlink"/>
          </w:rPr>
          <w:t>Obtaining and Installing OSIRIS</w:t>
        </w:r>
        <w:r w:rsidR="003A7230">
          <w:rPr>
            <w:webHidden/>
          </w:rPr>
          <w:tab/>
        </w:r>
        <w:r w:rsidR="003A7230">
          <w:rPr>
            <w:webHidden/>
          </w:rPr>
          <w:fldChar w:fldCharType="begin"/>
        </w:r>
        <w:r w:rsidR="003A7230">
          <w:rPr>
            <w:webHidden/>
          </w:rPr>
          <w:instrText xml:space="preserve"> PAGEREF _Toc441046108 \h </w:instrText>
        </w:r>
        <w:r w:rsidR="003A7230">
          <w:rPr>
            <w:webHidden/>
          </w:rPr>
        </w:r>
        <w:r w:rsidR="003A7230">
          <w:rPr>
            <w:webHidden/>
          </w:rPr>
          <w:fldChar w:fldCharType="separate"/>
        </w:r>
        <w:r w:rsidR="003A7230">
          <w:rPr>
            <w:webHidden/>
          </w:rPr>
          <w:t>5</w:t>
        </w:r>
        <w:r w:rsidR="003A7230">
          <w:rPr>
            <w:webHidden/>
          </w:rPr>
          <w:fldChar w:fldCharType="end"/>
        </w:r>
      </w:hyperlink>
    </w:p>
    <w:p w14:paraId="1C807268" w14:textId="77777777" w:rsidR="003A7230" w:rsidRDefault="006A1192">
      <w:pPr>
        <w:pStyle w:val="TOC2"/>
        <w:rPr>
          <w:rFonts w:asciiTheme="minorHAnsi" w:eastAsiaTheme="minorEastAsia" w:hAnsiTheme="minorHAnsi" w:cstheme="minorBidi"/>
          <w:b w:val="0"/>
          <w:color w:val="auto"/>
          <w:sz w:val="22"/>
        </w:rPr>
      </w:pPr>
      <w:hyperlink w:anchor="_Toc441046109" w:history="1">
        <w:r w:rsidR="003A7230" w:rsidRPr="00D32389">
          <w:rPr>
            <w:rStyle w:val="Hyperlink"/>
          </w:rPr>
          <w:t>A Quick Tutorial</w:t>
        </w:r>
        <w:r w:rsidR="003A7230">
          <w:rPr>
            <w:webHidden/>
          </w:rPr>
          <w:tab/>
        </w:r>
        <w:r w:rsidR="003A7230">
          <w:rPr>
            <w:webHidden/>
          </w:rPr>
          <w:fldChar w:fldCharType="begin"/>
        </w:r>
        <w:r w:rsidR="003A7230">
          <w:rPr>
            <w:webHidden/>
          </w:rPr>
          <w:instrText xml:space="preserve"> PAGEREF _Toc441046109 \h </w:instrText>
        </w:r>
        <w:r w:rsidR="003A7230">
          <w:rPr>
            <w:webHidden/>
          </w:rPr>
        </w:r>
        <w:r w:rsidR="003A7230">
          <w:rPr>
            <w:webHidden/>
          </w:rPr>
          <w:fldChar w:fldCharType="separate"/>
        </w:r>
        <w:r w:rsidR="003A7230">
          <w:rPr>
            <w:webHidden/>
          </w:rPr>
          <w:t>5</w:t>
        </w:r>
        <w:r w:rsidR="003A7230">
          <w:rPr>
            <w:webHidden/>
          </w:rPr>
          <w:fldChar w:fldCharType="end"/>
        </w:r>
      </w:hyperlink>
    </w:p>
    <w:p w14:paraId="06B1B549" w14:textId="77777777" w:rsidR="003A7230" w:rsidRDefault="006A1192">
      <w:pPr>
        <w:pStyle w:val="TOC2"/>
        <w:rPr>
          <w:rFonts w:asciiTheme="minorHAnsi" w:eastAsiaTheme="minorEastAsia" w:hAnsiTheme="minorHAnsi" w:cstheme="minorBidi"/>
          <w:b w:val="0"/>
          <w:color w:val="auto"/>
          <w:sz w:val="22"/>
        </w:rPr>
      </w:pPr>
      <w:hyperlink w:anchor="_Toc441046110" w:history="1">
        <w:r w:rsidR="003A7230" w:rsidRPr="00D32389">
          <w:rPr>
            <w:rStyle w:val="Hyperlink"/>
          </w:rPr>
          <w:t>Configuration</w:t>
        </w:r>
        <w:r w:rsidR="003A7230">
          <w:rPr>
            <w:webHidden/>
          </w:rPr>
          <w:tab/>
        </w:r>
        <w:r w:rsidR="003A7230">
          <w:rPr>
            <w:webHidden/>
          </w:rPr>
          <w:fldChar w:fldCharType="begin"/>
        </w:r>
        <w:r w:rsidR="003A7230">
          <w:rPr>
            <w:webHidden/>
          </w:rPr>
          <w:instrText xml:space="preserve"> PAGEREF _Toc441046110 \h </w:instrText>
        </w:r>
        <w:r w:rsidR="003A7230">
          <w:rPr>
            <w:webHidden/>
          </w:rPr>
        </w:r>
        <w:r w:rsidR="003A7230">
          <w:rPr>
            <w:webHidden/>
          </w:rPr>
          <w:fldChar w:fldCharType="separate"/>
        </w:r>
        <w:r w:rsidR="003A7230">
          <w:rPr>
            <w:webHidden/>
          </w:rPr>
          <w:t>9</w:t>
        </w:r>
        <w:r w:rsidR="003A7230">
          <w:rPr>
            <w:webHidden/>
          </w:rPr>
          <w:fldChar w:fldCharType="end"/>
        </w:r>
      </w:hyperlink>
    </w:p>
    <w:p w14:paraId="6A845928" w14:textId="77777777" w:rsidR="003A7230" w:rsidRDefault="006A1192">
      <w:pPr>
        <w:pStyle w:val="TOC3"/>
        <w:rPr>
          <w:rFonts w:asciiTheme="minorHAnsi" w:eastAsiaTheme="minorEastAsia" w:hAnsiTheme="minorHAnsi" w:cstheme="minorBidi"/>
          <w:noProof/>
          <w:color w:val="auto"/>
          <w:sz w:val="22"/>
        </w:rPr>
      </w:pPr>
      <w:hyperlink w:anchor="_Toc441046111" w:history="1">
        <w:r w:rsidR="003A7230" w:rsidRPr="00D32389">
          <w:rPr>
            <w:rStyle w:val="Hyperlink"/>
            <w:noProof/>
          </w:rPr>
          <w:t>Lab Settings</w:t>
        </w:r>
        <w:r w:rsidR="003A7230">
          <w:rPr>
            <w:noProof/>
            <w:webHidden/>
          </w:rPr>
          <w:tab/>
        </w:r>
        <w:r w:rsidR="003A7230">
          <w:rPr>
            <w:noProof/>
            <w:webHidden/>
          </w:rPr>
          <w:fldChar w:fldCharType="begin"/>
        </w:r>
        <w:r w:rsidR="003A7230">
          <w:rPr>
            <w:noProof/>
            <w:webHidden/>
          </w:rPr>
          <w:instrText xml:space="preserve"> PAGEREF _Toc441046111 \h </w:instrText>
        </w:r>
        <w:r w:rsidR="003A7230">
          <w:rPr>
            <w:noProof/>
            <w:webHidden/>
          </w:rPr>
        </w:r>
        <w:r w:rsidR="003A7230">
          <w:rPr>
            <w:noProof/>
            <w:webHidden/>
          </w:rPr>
          <w:fldChar w:fldCharType="separate"/>
        </w:r>
        <w:r w:rsidR="003A7230">
          <w:rPr>
            <w:noProof/>
            <w:webHidden/>
          </w:rPr>
          <w:t>9</w:t>
        </w:r>
        <w:r w:rsidR="003A7230">
          <w:rPr>
            <w:noProof/>
            <w:webHidden/>
          </w:rPr>
          <w:fldChar w:fldCharType="end"/>
        </w:r>
      </w:hyperlink>
    </w:p>
    <w:p w14:paraId="725D30BD" w14:textId="77777777" w:rsidR="003A7230" w:rsidRDefault="006A1192">
      <w:pPr>
        <w:pStyle w:val="TOC4"/>
        <w:rPr>
          <w:rFonts w:asciiTheme="minorHAnsi" w:eastAsiaTheme="minorEastAsia" w:hAnsiTheme="minorHAnsi" w:cstheme="minorBidi"/>
          <w:noProof/>
          <w:color w:val="auto"/>
          <w:sz w:val="22"/>
        </w:rPr>
      </w:pPr>
      <w:hyperlink w:anchor="_Toc441046112" w:history="1">
        <w:r w:rsidR="003A7230" w:rsidRPr="00D32389">
          <w:rPr>
            <w:rStyle w:val="Hyperlink"/>
            <w:noProof/>
          </w:rPr>
          <w:t>Add a new Operating Procedure</w:t>
        </w:r>
        <w:r w:rsidR="003A7230">
          <w:rPr>
            <w:noProof/>
            <w:webHidden/>
          </w:rPr>
          <w:tab/>
        </w:r>
        <w:r w:rsidR="003A7230">
          <w:rPr>
            <w:noProof/>
            <w:webHidden/>
          </w:rPr>
          <w:fldChar w:fldCharType="begin"/>
        </w:r>
        <w:r w:rsidR="003A7230">
          <w:rPr>
            <w:noProof/>
            <w:webHidden/>
          </w:rPr>
          <w:instrText xml:space="preserve"> PAGEREF _Toc441046112 \h </w:instrText>
        </w:r>
        <w:r w:rsidR="003A7230">
          <w:rPr>
            <w:noProof/>
            <w:webHidden/>
          </w:rPr>
        </w:r>
        <w:r w:rsidR="003A7230">
          <w:rPr>
            <w:noProof/>
            <w:webHidden/>
          </w:rPr>
          <w:fldChar w:fldCharType="separate"/>
        </w:r>
        <w:r w:rsidR="003A7230">
          <w:rPr>
            <w:noProof/>
            <w:webHidden/>
          </w:rPr>
          <w:t>10</w:t>
        </w:r>
        <w:r w:rsidR="003A7230">
          <w:rPr>
            <w:noProof/>
            <w:webHidden/>
          </w:rPr>
          <w:fldChar w:fldCharType="end"/>
        </w:r>
      </w:hyperlink>
    </w:p>
    <w:p w14:paraId="7C23C15C" w14:textId="77777777" w:rsidR="003A7230" w:rsidRDefault="006A1192">
      <w:pPr>
        <w:pStyle w:val="TOC4"/>
        <w:rPr>
          <w:rFonts w:asciiTheme="minorHAnsi" w:eastAsiaTheme="minorEastAsia" w:hAnsiTheme="minorHAnsi" w:cstheme="minorBidi"/>
          <w:noProof/>
          <w:color w:val="auto"/>
          <w:sz w:val="22"/>
        </w:rPr>
      </w:pPr>
      <w:hyperlink w:anchor="_Toc441046113" w:history="1">
        <w:r w:rsidR="003A7230" w:rsidRPr="00D32389">
          <w:rPr>
            <w:rStyle w:val="Hyperlink"/>
            <w:noProof/>
          </w:rPr>
          <w:t>General - .fsa and .hid files</w:t>
        </w:r>
        <w:r w:rsidR="003A7230">
          <w:rPr>
            <w:noProof/>
            <w:webHidden/>
          </w:rPr>
          <w:tab/>
        </w:r>
        <w:r w:rsidR="003A7230">
          <w:rPr>
            <w:noProof/>
            <w:webHidden/>
          </w:rPr>
          <w:fldChar w:fldCharType="begin"/>
        </w:r>
        <w:r w:rsidR="003A7230">
          <w:rPr>
            <w:noProof/>
            <w:webHidden/>
          </w:rPr>
          <w:instrText xml:space="preserve"> PAGEREF _Toc441046113 \h </w:instrText>
        </w:r>
        <w:r w:rsidR="003A7230">
          <w:rPr>
            <w:noProof/>
            <w:webHidden/>
          </w:rPr>
        </w:r>
        <w:r w:rsidR="003A7230">
          <w:rPr>
            <w:noProof/>
            <w:webHidden/>
          </w:rPr>
          <w:fldChar w:fldCharType="separate"/>
        </w:r>
        <w:r w:rsidR="003A7230">
          <w:rPr>
            <w:noProof/>
            <w:webHidden/>
          </w:rPr>
          <w:t>10</w:t>
        </w:r>
        <w:r w:rsidR="003A7230">
          <w:rPr>
            <w:noProof/>
            <w:webHidden/>
          </w:rPr>
          <w:fldChar w:fldCharType="end"/>
        </w:r>
      </w:hyperlink>
    </w:p>
    <w:p w14:paraId="02BDEC9F" w14:textId="77777777" w:rsidR="003A7230" w:rsidRDefault="006A1192">
      <w:pPr>
        <w:pStyle w:val="TOC4"/>
        <w:rPr>
          <w:rFonts w:asciiTheme="minorHAnsi" w:eastAsiaTheme="minorEastAsia" w:hAnsiTheme="minorHAnsi" w:cstheme="minorBidi"/>
          <w:noProof/>
          <w:color w:val="auto"/>
          <w:sz w:val="22"/>
        </w:rPr>
      </w:pPr>
      <w:hyperlink w:anchor="_Toc441046114" w:history="1">
        <w:r w:rsidR="003A7230" w:rsidRPr="00D32389">
          <w:rPr>
            <w:rStyle w:val="Hyperlink"/>
            <w:noProof/>
          </w:rPr>
          <w:t>File/</w:t>
        </w:r>
        <w:r w:rsidR="003A7230" w:rsidRPr="00D32389">
          <w:rPr>
            <w:rStyle w:val="Hyperlink"/>
            <w:noProof/>
            <w:shd w:val="clear" w:color="auto" w:fill="FFFFFF"/>
          </w:rPr>
          <w:t>Sample names</w:t>
        </w:r>
        <w:r w:rsidR="003A7230">
          <w:rPr>
            <w:noProof/>
            <w:webHidden/>
          </w:rPr>
          <w:tab/>
        </w:r>
        <w:r w:rsidR="003A7230">
          <w:rPr>
            <w:noProof/>
            <w:webHidden/>
          </w:rPr>
          <w:fldChar w:fldCharType="begin"/>
        </w:r>
        <w:r w:rsidR="003A7230">
          <w:rPr>
            <w:noProof/>
            <w:webHidden/>
          </w:rPr>
          <w:instrText xml:space="preserve"> PAGEREF _Toc441046114 \h </w:instrText>
        </w:r>
        <w:r w:rsidR="003A7230">
          <w:rPr>
            <w:noProof/>
            <w:webHidden/>
          </w:rPr>
        </w:r>
        <w:r w:rsidR="003A7230">
          <w:rPr>
            <w:noProof/>
            <w:webHidden/>
          </w:rPr>
          <w:fldChar w:fldCharType="separate"/>
        </w:r>
        <w:r w:rsidR="003A7230">
          <w:rPr>
            <w:noProof/>
            <w:webHidden/>
          </w:rPr>
          <w:t>10</w:t>
        </w:r>
        <w:r w:rsidR="003A7230">
          <w:rPr>
            <w:noProof/>
            <w:webHidden/>
          </w:rPr>
          <w:fldChar w:fldCharType="end"/>
        </w:r>
      </w:hyperlink>
    </w:p>
    <w:p w14:paraId="4B2B4F86" w14:textId="77777777" w:rsidR="003A7230" w:rsidRDefault="006A1192">
      <w:pPr>
        <w:pStyle w:val="TOC4"/>
        <w:rPr>
          <w:rFonts w:asciiTheme="minorHAnsi" w:eastAsiaTheme="minorEastAsia" w:hAnsiTheme="minorHAnsi" w:cstheme="minorBidi"/>
          <w:noProof/>
          <w:color w:val="auto"/>
          <w:sz w:val="22"/>
        </w:rPr>
      </w:pPr>
      <w:hyperlink w:anchor="_Toc441046115" w:history="1">
        <w:r w:rsidR="003A7230" w:rsidRPr="00D32389">
          <w:rPr>
            <w:rStyle w:val="Hyperlink"/>
            <w:noProof/>
          </w:rPr>
          <w:t>Thresholds</w:t>
        </w:r>
        <w:r w:rsidR="003A7230">
          <w:rPr>
            <w:noProof/>
            <w:webHidden/>
          </w:rPr>
          <w:tab/>
        </w:r>
        <w:r w:rsidR="003A7230">
          <w:rPr>
            <w:noProof/>
            <w:webHidden/>
          </w:rPr>
          <w:fldChar w:fldCharType="begin"/>
        </w:r>
        <w:r w:rsidR="003A7230">
          <w:rPr>
            <w:noProof/>
            <w:webHidden/>
          </w:rPr>
          <w:instrText xml:space="preserve"> PAGEREF _Toc441046115 \h </w:instrText>
        </w:r>
        <w:r w:rsidR="003A7230">
          <w:rPr>
            <w:noProof/>
            <w:webHidden/>
          </w:rPr>
        </w:r>
        <w:r w:rsidR="003A7230">
          <w:rPr>
            <w:noProof/>
            <w:webHidden/>
          </w:rPr>
          <w:fldChar w:fldCharType="separate"/>
        </w:r>
        <w:r w:rsidR="003A7230">
          <w:rPr>
            <w:noProof/>
            <w:webHidden/>
          </w:rPr>
          <w:t>14</w:t>
        </w:r>
        <w:r w:rsidR="003A7230">
          <w:rPr>
            <w:noProof/>
            <w:webHidden/>
          </w:rPr>
          <w:fldChar w:fldCharType="end"/>
        </w:r>
      </w:hyperlink>
    </w:p>
    <w:p w14:paraId="5796B7A0" w14:textId="77777777" w:rsidR="003A7230" w:rsidRDefault="006A1192">
      <w:pPr>
        <w:pStyle w:val="TOC4"/>
        <w:rPr>
          <w:rFonts w:asciiTheme="minorHAnsi" w:eastAsiaTheme="minorEastAsia" w:hAnsiTheme="minorHAnsi" w:cstheme="minorBidi"/>
          <w:noProof/>
          <w:color w:val="auto"/>
          <w:sz w:val="22"/>
        </w:rPr>
      </w:pPr>
      <w:hyperlink w:anchor="_Toc441046116" w:history="1">
        <w:r w:rsidR="003A7230" w:rsidRPr="00D32389">
          <w:rPr>
            <w:rStyle w:val="Hyperlink"/>
            <w:noProof/>
          </w:rPr>
          <w:t>Sample Limits</w:t>
        </w:r>
        <w:r w:rsidR="003A7230">
          <w:rPr>
            <w:noProof/>
            <w:webHidden/>
          </w:rPr>
          <w:tab/>
        </w:r>
        <w:r w:rsidR="003A7230">
          <w:rPr>
            <w:noProof/>
            <w:webHidden/>
          </w:rPr>
          <w:fldChar w:fldCharType="begin"/>
        </w:r>
        <w:r w:rsidR="003A7230">
          <w:rPr>
            <w:noProof/>
            <w:webHidden/>
          </w:rPr>
          <w:instrText xml:space="preserve"> PAGEREF _Toc441046116 \h </w:instrText>
        </w:r>
        <w:r w:rsidR="003A7230">
          <w:rPr>
            <w:noProof/>
            <w:webHidden/>
          </w:rPr>
        </w:r>
        <w:r w:rsidR="003A7230">
          <w:rPr>
            <w:noProof/>
            <w:webHidden/>
          </w:rPr>
          <w:fldChar w:fldCharType="separate"/>
        </w:r>
        <w:r w:rsidR="003A7230">
          <w:rPr>
            <w:noProof/>
            <w:webHidden/>
          </w:rPr>
          <w:t>15</w:t>
        </w:r>
        <w:r w:rsidR="003A7230">
          <w:rPr>
            <w:noProof/>
            <w:webHidden/>
          </w:rPr>
          <w:fldChar w:fldCharType="end"/>
        </w:r>
      </w:hyperlink>
    </w:p>
    <w:p w14:paraId="4C0F4DD7" w14:textId="77777777" w:rsidR="003A7230" w:rsidRDefault="006A1192">
      <w:pPr>
        <w:pStyle w:val="TOC4"/>
        <w:rPr>
          <w:rFonts w:asciiTheme="minorHAnsi" w:eastAsiaTheme="minorEastAsia" w:hAnsiTheme="minorHAnsi" w:cstheme="minorBidi"/>
          <w:noProof/>
          <w:color w:val="auto"/>
          <w:sz w:val="22"/>
        </w:rPr>
      </w:pPr>
      <w:hyperlink w:anchor="_Toc441046117" w:history="1">
        <w:r w:rsidR="003A7230" w:rsidRPr="00D32389">
          <w:rPr>
            <w:rStyle w:val="Hyperlink"/>
            <w:noProof/>
          </w:rPr>
          <w:t>Assignments</w:t>
        </w:r>
        <w:r w:rsidR="003A7230">
          <w:rPr>
            <w:noProof/>
            <w:webHidden/>
          </w:rPr>
          <w:tab/>
        </w:r>
        <w:r w:rsidR="003A7230">
          <w:rPr>
            <w:noProof/>
            <w:webHidden/>
          </w:rPr>
          <w:fldChar w:fldCharType="begin"/>
        </w:r>
        <w:r w:rsidR="003A7230">
          <w:rPr>
            <w:noProof/>
            <w:webHidden/>
          </w:rPr>
          <w:instrText xml:space="preserve"> PAGEREF _Toc441046117 \h </w:instrText>
        </w:r>
        <w:r w:rsidR="003A7230">
          <w:rPr>
            <w:noProof/>
            <w:webHidden/>
          </w:rPr>
        </w:r>
        <w:r w:rsidR="003A7230">
          <w:rPr>
            <w:noProof/>
            <w:webHidden/>
          </w:rPr>
          <w:fldChar w:fldCharType="separate"/>
        </w:r>
        <w:r w:rsidR="003A7230">
          <w:rPr>
            <w:noProof/>
            <w:webHidden/>
          </w:rPr>
          <w:t>26</w:t>
        </w:r>
        <w:r w:rsidR="003A7230">
          <w:rPr>
            <w:noProof/>
            <w:webHidden/>
          </w:rPr>
          <w:fldChar w:fldCharType="end"/>
        </w:r>
      </w:hyperlink>
    </w:p>
    <w:p w14:paraId="022A0D59" w14:textId="77777777" w:rsidR="003A7230" w:rsidRDefault="006A1192">
      <w:pPr>
        <w:pStyle w:val="TOC4"/>
        <w:rPr>
          <w:rFonts w:asciiTheme="minorHAnsi" w:eastAsiaTheme="minorEastAsia" w:hAnsiTheme="minorHAnsi" w:cstheme="minorBidi"/>
          <w:noProof/>
          <w:color w:val="auto"/>
          <w:sz w:val="22"/>
        </w:rPr>
      </w:pPr>
      <w:hyperlink w:anchor="_Toc441046118" w:history="1">
        <w:r w:rsidR="003A7230" w:rsidRPr="00D32389">
          <w:rPr>
            <w:rStyle w:val="Hyperlink"/>
            <w:noProof/>
          </w:rPr>
          <w:t>Acceptance/Review</w:t>
        </w:r>
        <w:r w:rsidR="003A7230">
          <w:rPr>
            <w:noProof/>
            <w:webHidden/>
          </w:rPr>
          <w:tab/>
        </w:r>
        <w:r w:rsidR="003A7230">
          <w:rPr>
            <w:noProof/>
            <w:webHidden/>
          </w:rPr>
          <w:fldChar w:fldCharType="begin"/>
        </w:r>
        <w:r w:rsidR="003A7230">
          <w:rPr>
            <w:noProof/>
            <w:webHidden/>
          </w:rPr>
          <w:instrText xml:space="preserve"> PAGEREF _Toc441046118 \h </w:instrText>
        </w:r>
        <w:r w:rsidR="003A7230">
          <w:rPr>
            <w:noProof/>
            <w:webHidden/>
          </w:rPr>
        </w:r>
        <w:r w:rsidR="003A7230">
          <w:rPr>
            <w:noProof/>
            <w:webHidden/>
          </w:rPr>
          <w:fldChar w:fldCharType="separate"/>
        </w:r>
        <w:r w:rsidR="003A7230">
          <w:rPr>
            <w:noProof/>
            <w:webHidden/>
          </w:rPr>
          <w:t>28</w:t>
        </w:r>
        <w:r w:rsidR="003A7230">
          <w:rPr>
            <w:noProof/>
            <w:webHidden/>
          </w:rPr>
          <w:fldChar w:fldCharType="end"/>
        </w:r>
      </w:hyperlink>
    </w:p>
    <w:p w14:paraId="224EB373" w14:textId="77777777" w:rsidR="003A7230" w:rsidRDefault="006A1192">
      <w:pPr>
        <w:pStyle w:val="TOC3"/>
        <w:rPr>
          <w:rFonts w:asciiTheme="minorHAnsi" w:eastAsiaTheme="minorEastAsia" w:hAnsiTheme="minorHAnsi" w:cstheme="minorBidi"/>
          <w:noProof/>
          <w:color w:val="auto"/>
          <w:sz w:val="22"/>
        </w:rPr>
      </w:pPr>
      <w:hyperlink w:anchor="_Toc441046119" w:history="1">
        <w:r w:rsidR="003A7230" w:rsidRPr="00D32389">
          <w:rPr>
            <w:rStyle w:val="Hyperlink"/>
            <w:noProof/>
          </w:rPr>
          <w:t>Grid Colors</w:t>
        </w:r>
        <w:r w:rsidR="003A7230">
          <w:rPr>
            <w:noProof/>
            <w:webHidden/>
          </w:rPr>
          <w:tab/>
        </w:r>
        <w:r w:rsidR="003A7230">
          <w:rPr>
            <w:noProof/>
            <w:webHidden/>
          </w:rPr>
          <w:fldChar w:fldCharType="begin"/>
        </w:r>
        <w:r w:rsidR="003A7230">
          <w:rPr>
            <w:noProof/>
            <w:webHidden/>
          </w:rPr>
          <w:instrText xml:space="preserve"> PAGEREF _Toc441046119 \h </w:instrText>
        </w:r>
        <w:r w:rsidR="003A7230">
          <w:rPr>
            <w:noProof/>
            <w:webHidden/>
          </w:rPr>
        </w:r>
        <w:r w:rsidR="003A7230">
          <w:rPr>
            <w:noProof/>
            <w:webHidden/>
          </w:rPr>
          <w:fldChar w:fldCharType="separate"/>
        </w:r>
        <w:r w:rsidR="003A7230">
          <w:rPr>
            <w:noProof/>
            <w:webHidden/>
          </w:rPr>
          <w:t>29</w:t>
        </w:r>
        <w:r w:rsidR="003A7230">
          <w:rPr>
            <w:noProof/>
            <w:webHidden/>
          </w:rPr>
          <w:fldChar w:fldCharType="end"/>
        </w:r>
      </w:hyperlink>
    </w:p>
    <w:p w14:paraId="40470B63" w14:textId="77777777" w:rsidR="003A7230" w:rsidRDefault="006A1192">
      <w:pPr>
        <w:pStyle w:val="TOC1"/>
        <w:rPr>
          <w:rFonts w:asciiTheme="minorHAnsi" w:eastAsiaTheme="minorEastAsia" w:hAnsiTheme="minorHAnsi" w:cstheme="minorBidi"/>
          <w:b w:val="0"/>
          <w:color w:val="auto"/>
          <w:sz w:val="22"/>
        </w:rPr>
      </w:pPr>
      <w:hyperlink w:anchor="_Toc441046120" w:history="1">
        <w:r w:rsidR="003A7230" w:rsidRPr="00D32389">
          <w:rPr>
            <w:rStyle w:val="Hyperlink"/>
          </w:rPr>
          <w:t>Analysis</w:t>
        </w:r>
        <w:r w:rsidR="003A7230">
          <w:rPr>
            <w:webHidden/>
          </w:rPr>
          <w:tab/>
        </w:r>
        <w:r w:rsidR="003A7230">
          <w:rPr>
            <w:webHidden/>
          </w:rPr>
          <w:fldChar w:fldCharType="begin"/>
        </w:r>
        <w:r w:rsidR="003A7230">
          <w:rPr>
            <w:webHidden/>
          </w:rPr>
          <w:instrText xml:space="preserve"> PAGEREF _Toc441046120 \h </w:instrText>
        </w:r>
        <w:r w:rsidR="003A7230">
          <w:rPr>
            <w:webHidden/>
          </w:rPr>
        </w:r>
        <w:r w:rsidR="003A7230">
          <w:rPr>
            <w:webHidden/>
          </w:rPr>
          <w:fldChar w:fldCharType="separate"/>
        </w:r>
        <w:r w:rsidR="003A7230">
          <w:rPr>
            <w:webHidden/>
          </w:rPr>
          <w:t>30</w:t>
        </w:r>
        <w:r w:rsidR="003A7230">
          <w:rPr>
            <w:webHidden/>
          </w:rPr>
          <w:fldChar w:fldCharType="end"/>
        </w:r>
      </w:hyperlink>
    </w:p>
    <w:p w14:paraId="008C9FD3" w14:textId="77777777" w:rsidR="003A7230" w:rsidRDefault="006A1192">
      <w:pPr>
        <w:pStyle w:val="TOC1"/>
        <w:rPr>
          <w:rFonts w:asciiTheme="minorHAnsi" w:eastAsiaTheme="minorEastAsia" w:hAnsiTheme="minorHAnsi" w:cstheme="minorBidi"/>
          <w:b w:val="0"/>
          <w:color w:val="auto"/>
          <w:sz w:val="22"/>
        </w:rPr>
      </w:pPr>
      <w:hyperlink w:anchor="_Toc441046121" w:history="1">
        <w:r w:rsidR="003A7230" w:rsidRPr="00D32389">
          <w:rPr>
            <w:rStyle w:val="Hyperlink"/>
          </w:rPr>
          <w:t>OSIRIS Report Files</w:t>
        </w:r>
        <w:r w:rsidR="003A7230">
          <w:rPr>
            <w:webHidden/>
          </w:rPr>
          <w:tab/>
        </w:r>
        <w:r w:rsidR="003A7230">
          <w:rPr>
            <w:webHidden/>
          </w:rPr>
          <w:fldChar w:fldCharType="begin"/>
        </w:r>
        <w:r w:rsidR="003A7230">
          <w:rPr>
            <w:webHidden/>
          </w:rPr>
          <w:instrText xml:space="preserve"> PAGEREF _Toc441046121 \h </w:instrText>
        </w:r>
        <w:r w:rsidR="003A7230">
          <w:rPr>
            <w:webHidden/>
          </w:rPr>
        </w:r>
        <w:r w:rsidR="003A7230">
          <w:rPr>
            <w:webHidden/>
          </w:rPr>
          <w:fldChar w:fldCharType="separate"/>
        </w:r>
        <w:r w:rsidR="003A7230">
          <w:rPr>
            <w:webHidden/>
          </w:rPr>
          <w:t>32</w:t>
        </w:r>
        <w:r w:rsidR="003A7230">
          <w:rPr>
            <w:webHidden/>
          </w:rPr>
          <w:fldChar w:fldCharType="end"/>
        </w:r>
      </w:hyperlink>
    </w:p>
    <w:p w14:paraId="2DDC0060" w14:textId="77777777" w:rsidR="003A7230" w:rsidRDefault="006A1192">
      <w:pPr>
        <w:pStyle w:val="TOC2"/>
        <w:rPr>
          <w:rFonts w:asciiTheme="minorHAnsi" w:eastAsiaTheme="minorEastAsia" w:hAnsiTheme="minorHAnsi" w:cstheme="minorBidi"/>
          <w:b w:val="0"/>
          <w:color w:val="auto"/>
          <w:sz w:val="22"/>
        </w:rPr>
      </w:pPr>
      <w:hyperlink w:anchor="_Toc441046122" w:history="1">
        <w:r w:rsidR="003A7230" w:rsidRPr="00D32389">
          <w:rPr>
            <w:rStyle w:val="Hyperlink"/>
          </w:rPr>
          <w:t>Analysis Report Table</w:t>
        </w:r>
        <w:r w:rsidR="003A7230">
          <w:rPr>
            <w:webHidden/>
          </w:rPr>
          <w:tab/>
        </w:r>
        <w:r w:rsidR="003A7230">
          <w:rPr>
            <w:webHidden/>
          </w:rPr>
          <w:fldChar w:fldCharType="begin"/>
        </w:r>
        <w:r w:rsidR="003A7230">
          <w:rPr>
            <w:webHidden/>
          </w:rPr>
          <w:instrText xml:space="preserve"> PAGEREF _Toc441046122 \h </w:instrText>
        </w:r>
        <w:r w:rsidR="003A7230">
          <w:rPr>
            <w:webHidden/>
          </w:rPr>
        </w:r>
        <w:r w:rsidR="003A7230">
          <w:rPr>
            <w:webHidden/>
          </w:rPr>
          <w:fldChar w:fldCharType="separate"/>
        </w:r>
        <w:r w:rsidR="003A7230">
          <w:rPr>
            <w:webHidden/>
          </w:rPr>
          <w:t>32</w:t>
        </w:r>
        <w:r w:rsidR="003A7230">
          <w:rPr>
            <w:webHidden/>
          </w:rPr>
          <w:fldChar w:fldCharType="end"/>
        </w:r>
      </w:hyperlink>
    </w:p>
    <w:p w14:paraId="6C07287B" w14:textId="77777777" w:rsidR="003A7230" w:rsidRDefault="006A1192">
      <w:pPr>
        <w:pStyle w:val="TOC3"/>
        <w:rPr>
          <w:rFonts w:asciiTheme="minorHAnsi" w:eastAsiaTheme="minorEastAsia" w:hAnsiTheme="minorHAnsi" w:cstheme="minorBidi"/>
          <w:noProof/>
          <w:color w:val="auto"/>
          <w:sz w:val="22"/>
        </w:rPr>
      </w:pPr>
      <w:hyperlink w:anchor="_Toc441046123" w:history="1">
        <w:r w:rsidR="003A7230" w:rsidRPr="00D32389">
          <w:rPr>
            <w:rStyle w:val="Hyperlink"/>
            <w:noProof/>
          </w:rPr>
          <w:t>Using Table Cells to Display Information</w:t>
        </w:r>
        <w:r w:rsidR="003A7230">
          <w:rPr>
            <w:noProof/>
            <w:webHidden/>
          </w:rPr>
          <w:tab/>
        </w:r>
        <w:r w:rsidR="003A7230">
          <w:rPr>
            <w:noProof/>
            <w:webHidden/>
          </w:rPr>
          <w:fldChar w:fldCharType="begin"/>
        </w:r>
        <w:r w:rsidR="003A7230">
          <w:rPr>
            <w:noProof/>
            <w:webHidden/>
          </w:rPr>
          <w:instrText xml:space="preserve"> PAGEREF _Toc441046123 \h </w:instrText>
        </w:r>
        <w:r w:rsidR="003A7230">
          <w:rPr>
            <w:noProof/>
            <w:webHidden/>
          </w:rPr>
        </w:r>
        <w:r w:rsidR="003A7230">
          <w:rPr>
            <w:noProof/>
            <w:webHidden/>
          </w:rPr>
          <w:fldChar w:fldCharType="separate"/>
        </w:r>
        <w:r w:rsidR="003A7230">
          <w:rPr>
            <w:noProof/>
            <w:webHidden/>
          </w:rPr>
          <w:t>33</w:t>
        </w:r>
        <w:r w:rsidR="003A7230">
          <w:rPr>
            <w:noProof/>
            <w:webHidden/>
          </w:rPr>
          <w:fldChar w:fldCharType="end"/>
        </w:r>
      </w:hyperlink>
    </w:p>
    <w:p w14:paraId="69A8F892" w14:textId="77777777" w:rsidR="003A7230" w:rsidRDefault="006A1192">
      <w:pPr>
        <w:pStyle w:val="TOC2"/>
        <w:rPr>
          <w:rFonts w:asciiTheme="minorHAnsi" w:eastAsiaTheme="minorEastAsia" w:hAnsiTheme="minorHAnsi" w:cstheme="minorBidi"/>
          <w:b w:val="0"/>
          <w:color w:val="auto"/>
          <w:sz w:val="22"/>
        </w:rPr>
      </w:pPr>
      <w:hyperlink w:anchor="_Toc441046124" w:history="1">
        <w:r w:rsidR="003A7230" w:rsidRPr="00D32389">
          <w:rPr>
            <w:rStyle w:val="Hyperlink"/>
          </w:rPr>
          <w:t>Plot Preview Graph and Graph Menu</w:t>
        </w:r>
        <w:r w:rsidR="003A7230">
          <w:rPr>
            <w:webHidden/>
          </w:rPr>
          <w:tab/>
        </w:r>
        <w:r w:rsidR="003A7230">
          <w:rPr>
            <w:webHidden/>
          </w:rPr>
          <w:fldChar w:fldCharType="begin"/>
        </w:r>
        <w:r w:rsidR="003A7230">
          <w:rPr>
            <w:webHidden/>
          </w:rPr>
          <w:instrText xml:space="preserve"> PAGEREF _Toc441046124 \h </w:instrText>
        </w:r>
        <w:r w:rsidR="003A7230">
          <w:rPr>
            <w:webHidden/>
          </w:rPr>
        </w:r>
        <w:r w:rsidR="003A7230">
          <w:rPr>
            <w:webHidden/>
          </w:rPr>
          <w:fldChar w:fldCharType="separate"/>
        </w:r>
        <w:r w:rsidR="003A7230">
          <w:rPr>
            <w:webHidden/>
          </w:rPr>
          <w:t>34</w:t>
        </w:r>
        <w:r w:rsidR="003A7230">
          <w:rPr>
            <w:webHidden/>
          </w:rPr>
          <w:fldChar w:fldCharType="end"/>
        </w:r>
      </w:hyperlink>
    </w:p>
    <w:p w14:paraId="1254E144" w14:textId="77777777" w:rsidR="003A7230" w:rsidRDefault="006A1192">
      <w:pPr>
        <w:pStyle w:val="TOC2"/>
        <w:rPr>
          <w:rFonts w:asciiTheme="minorHAnsi" w:eastAsiaTheme="minorEastAsia" w:hAnsiTheme="minorHAnsi" w:cstheme="minorBidi"/>
          <w:b w:val="0"/>
          <w:color w:val="auto"/>
          <w:sz w:val="22"/>
        </w:rPr>
      </w:pPr>
      <w:hyperlink w:anchor="_Toc441046125" w:history="1">
        <w:r w:rsidR="003A7230" w:rsidRPr="00D32389">
          <w:rPr>
            <w:rStyle w:val="Hyperlink"/>
          </w:rPr>
          <w:t>Table Toolbar and Menu (Editing)</w:t>
        </w:r>
        <w:r w:rsidR="003A7230">
          <w:rPr>
            <w:webHidden/>
          </w:rPr>
          <w:tab/>
        </w:r>
        <w:r w:rsidR="003A7230">
          <w:rPr>
            <w:webHidden/>
          </w:rPr>
          <w:fldChar w:fldCharType="begin"/>
        </w:r>
        <w:r w:rsidR="003A7230">
          <w:rPr>
            <w:webHidden/>
          </w:rPr>
          <w:instrText xml:space="preserve"> PAGEREF _Toc441046125 \h </w:instrText>
        </w:r>
        <w:r w:rsidR="003A7230">
          <w:rPr>
            <w:webHidden/>
          </w:rPr>
        </w:r>
        <w:r w:rsidR="003A7230">
          <w:rPr>
            <w:webHidden/>
          </w:rPr>
          <w:fldChar w:fldCharType="separate"/>
        </w:r>
        <w:r w:rsidR="003A7230">
          <w:rPr>
            <w:webHidden/>
          </w:rPr>
          <w:t>35</w:t>
        </w:r>
        <w:r w:rsidR="003A7230">
          <w:rPr>
            <w:webHidden/>
          </w:rPr>
          <w:fldChar w:fldCharType="end"/>
        </w:r>
      </w:hyperlink>
    </w:p>
    <w:p w14:paraId="5D52BA94" w14:textId="77777777" w:rsidR="003A7230" w:rsidRDefault="006A1192">
      <w:pPr>
        <w:pStyle w:val="TOC1"/>
        <w:rPr>
          <w:rFonts w:asciiTheme="minorHAnsi" w:eastAsiaTheme="minorEastAsia" w:hAnsiTheme="minorHAnsi" w:cstheme="minorBidi"/>
          <w:b w:val="0"/>
          <w:color w:val="auto"/>
          <w:sz w:val="22"/>
        </w:rPr>
      </w:pPr>
      <w:hyperlink w:anchor="_Toc441046126" w:history="1">
        <w:r w:rsidR="003A7230" w:rsidRPr="00D32389">
          <w:rPr>
            <w:rStyle w:val="Hyperlink"/>
          </w:rPr>
          <w:t>OSIRIS Plot Files</w:t>
        </w:r>
        <w:r w:rsidR="003A7230">
          <w:rPr>
            <w:webHidden/>
          </w:rPr>
          <w:tab/>
        </w:r>
        <w:r w:rsidR="003A7230">
          <w:rPr>
            <w:webHidden/>
          </w:rPr>
          <w:fldChar w:fldCharType="begin"/>
        </w:r>
        <w:r w:rsidR="003A7230">
          <w:rPr>
            <w:webHidden/>
          </w:rPr>
          <w:instrText xml:space="preserve"> PAGEREF _Toc441046126 \h </w:instrText>
        </w:r>
        <w:r w:rsidR="003A7230">
          <w:rPr>
            <w:webHidden/>
          </w:rPr>
        </w:r>
        <w:r w:rsidR="003A7230">
          <w:rPr>
            <w:webHidden/>
          </w:rPr>
          <w:fldChar w:fldCharType="separate"/>
        </w:r>
        <w:r w:rsidR="003A7230">
          <w:rPr>
            <w:webHidden/>
          </w:rPr>
          <w:t>40</w:t>
        </w:r>
        <w:r w:rsidR="003A7230">
          <w:rPr>
            <w:webHidden/>
          </w:rPr>
          <w:fldChar w:fldCharType="end"/>
        </w:r>
      </w:hyperlink>
    </w:p>
    <w:p w14:paraId="49CCA78B" w14:textId="77777777" w:rsidR="003A7230" w:rsidRDefault="006A1192">
      <w:pPr>
        <w:pStyle w:val="TOC2"/>
        <w:rPr>
          <w:rFonts w:asciiTheme="minorHAnsi" w:eastAsiaTheme="minorEastAsia" w:hAnsiTheme="minorHAnsi" w:cstheme="minorBidi"/>
          <w:b w:val="0"/>
          <w:color w:val="auto"/>
          <w:sz w:val="22"/>
        </w:rPr>
      </w:pPr>
      <w:hyperlink w:anchor="_Toc441046127" w:history="1">
        <w:r w:rsidR="003A7230" w:rsidRPr="00D32389">
          <w:rPr>
            <w:rStyle w:val="Hyperlink"/>
          </w:rPr>
          <w:t>Graph Toolbar</w:t>
        </w:r>
        <w:r w:rsidR="003A7230">
          <w:rPr>
            <w:webHidden/>
          </w:rPr>
          <w:tab/>
        </w:r>
        <w:r w:rsidR="003A7230">
          <w:rPr>
            <w:webHidden/>
          </w:rPr>
          <w:fldChar w:fldCharType="begin"/>
        </w:r>
        <w:r w:rsidR="003A7230">
          <w:rPr>
            <w:webHidden/>
          </w:rPr>
          <w:instrText xml:space="preserve"> PAGEREF _Toc441046127 \h </w:instrText>
        </w:r>
        <w:r w:rsidR="003A7230">
          <w:rPr>
            <w:webHidden/>
          </w:rPr>
        </w:r>
        <w:r w:rsidR="003A7230">
          <w:rPr>
            <w:webHidden/>
          </w:rPr>
          <w:fldChar w:fldCharType="separate"/>
        </w:r>
        <w:r w:rsidR="003A7230">
          <w:rPr>
            <w:webHidden/>
          </w:rPr>
          <w:t>42</w:t>
        </w:r>
        <w:r w:rsidR="003A7230">
          <w:rPr>
            <w:webHidden/>
          </w:rPr>
          <w:fldChar w:fldCharType="end"/>
        </w:r>
      </w:hyperlink>
    </w:p>
    <w:p w14:paraId="4B4448ED" w14:textId="77777777" w:rsidR="003A7230" w:rsidRDefault="006A1192">
      <w:pPr>
        <w:pStyle w:val="TOC2"/>
        <w:rPr>
          <w:rFonts w:asciiTheme="minorHAnsi" w:eastAsiaTheme="minorEastAsia" w:hAnsiTheme="minorHAnsi" w:cstheme="minorBidi"/>
          <w:b w:val="0"/>
          <w:color w:val="auto"/>
          <w:sz w:val="22"/>
        </w:rPr>
      </w:pPr>
      <w:hyperlink w:anchor="_Toc441046128" w:history="1">
        <w:r w:rsidR="003A7230" w:rsidRPr="00D32389">
          <w:rPr>
            <w:rStyle w:val="Hyperlink"/>
          </w:rPr>
          <w:t>Resizing Plots</w:t>
        </w:r>
        <w:r w:rsidR="003A7230">
          <w:rPr>
            <w:webHidden/>
          </w:rPr>
          <w:tab/>
        </w:r>
        <w:r w:rsidR="003A7230">
          <w:rPr>
            <w:webHidden/>
          </w:rPr>
          <w:fldChar w:fldCharType="begin"/>
        </w:r>
        <w:r w:rsidR="003A7230">
          <w:rPr>
            <w:webHidden/>
          </w:rPr>
          <w:instrText xml:space="preserve"> PAGEREF _Toc441046128 \h </w:instrText>
        </w:r>
        <w:r w:rsidR="003A7230">
          <w:rPr>
            <w:webHidden/>
          </w:rPr>
        </w:r>
        <w:r w:rsidR="003A7230">
          <w:rPr>
            <w:webHidden/>
          </w:rPr>
          <w:fldChar w:fldCharType="separate"/>
        </w:r>
        <w:r w:rsidR="003A7230">
          <w:rPr>
            <w:webHidden/>
          </w:rPr>
          <w:t>44</w:t>
        </w:r>
        <w:r w:rsidR="003A7230">
          <w:rPr>
            <w:webHidden/>
          </w:rPr>
          <w:fldChar w:fldCharType="end"/>
        </w:r>
      </w:hyperlink>
    </w:p>
    <w:p w14:paraId="15AE863D" w14:textId="77777777" w:rsidR="003A7230" w:rsidRDefault="006A1192">
      <w:pPr>
        <w:pStyle w:val="TOC2"/>
        <w:rPr>
          <w:rFonts w:asciiTheme="minorHAnsi" w:eastAsiaTheme="minorEastAsia" w:hAnsiTheme="minorHAnsi" w:cstheme="minorBidi"/>
          <w:b w:val="0"/>
          <w:color w:val="auto"/>
          <w:sz w:val="22"/>
        </w:rPr>
      </w:pPr>
      <w:hyperlink w:anchor="_Toc441046129" w:history="1">
        <w:r w:rsidR="003A7230" w:rsidRPr="00D32389">
          <w:rPr>
            <w:rStyle w:val="Hyperlink"/>
          </w:rPr>
          <w:t>Export Graphic File</w:t>
        </w:r>
        <w:r w:rsidR="003A7230">
          <w:rPr>
            <w:webHidden/>
          </w:rPr>
          <w:tab/>
        </w:r>
        <w:r w:rsidR="003A7230">
          <w:rPr>
            <w:webHidden/>
          </w:rPr>
          <w:fldChar w:fldCharType="begin"/>
        </w:r>
        <w:r w:rsidR="003A7230">
          <w:rPr>
            <w:webHidden/>
          </w:rPr>
          <w:instrText xml:space="preserve"> PAGEREF _Toc441046129 \h </w:instrText>
        </w:r>
        <w:r w:rsidR="003A7230">
          <w:rPr>
            <w:webHidden/>
          </w:rPr>
        </w:r>
        <w:r w:rsidR="003A7230">
          <w:rPr>
            <w:webHidden/>
          </w:rPr>
          <w:fldChar w:fldCharType="separate"/>
        </w:r>
        <w:r w:rsidR="003A7230">
          <w:rPr>
            <w:webHidden/>
          </w:rPr>
          <w:t>45</w:t>
        </w:r>
        <w:r w:rsidR="003A7230">
          <w:rPr>
            <w:webHidden/>
          </w:rPr>
          <w:fldChar w:fldCharType="end"/>
        </w:r>
      </w:hyperlink>
    </w:p>
    <w:p w14:paraId="63609957" w14:textId="77777777" w:rsidR="003A7230" w:rsidRDefault="006A1192">
      <w:pPr>
        <w:pStyle w:val="TOC2"/>
        <w:rPr>
          <w:rFonts w:asciiTheme="minorHAnsi" w:eastAsiaTheme="minorEastAsia" w:hAnsiTheme="minorHAnsi" w:cstheme="minorBidi"/>
          <w:b w:val="0"/>
          <w:color w:val="auto"/>
          <w:sz w:val="22"/>
        </w:rPr>
      </w:pPr>
      <w:hyperlink w:anchor="_Toc441046130" w:history="1">
        <w:r w:rsidR="003A7230" w:rsidRPr="00D32389">
          <w:rPr>
            <w:rStyle w:val="Hyperlink"/>
          </w:rPr>
          <w:t>Zooming and Panning the Graph</w:t>
        </w:r>
        <w:r w:rsidR="003A7230">
          <w:rPr>
            <w:webHidden/>
          </w:rPr>
          <w:tab/>
        </w:r>
        <w:r w:rsidR="003A7230">
          <w:rPr>
            <w:webHidden/>
          </w:rPr>
          <w:fldChar w:fldCharType="begin"/>
        </w:r>
        <w:r w:rsidR="003A7230">
          <w:rPr>
            <w:webHidden/>
          </w:rPr>
          <w:instrText xml:space="preserve"> PAGEREF _Toc441046130 \h </w:instrText>
        </w:r>
        <w:r w:rsidR="003A7230">
          <w:rPr>
            <w:webHidden/>
          </w:rPr>
        </w:r>
        <w:r w:rsidR="003A7230">
          <w:rPr>
            <w:webHidden/>
          </w:rPr>
          <w:fldChar w:fldCharType="separate"/>
        </w:r>
        <w:r w:rsidR="003A7230">
          <w:rPr>
            <w:webHidden/>
          </w:rPr>
          <w:t>45</w:t>
        </w:r>
        <w:r w:rsidR="003A7230">
          <w:rPr>
            <w:webHidden/>
          </w:rPr>
          <w:fldChar w:fldCharType="end"/>
        </w:r>
      </w:hyperlink>
    </w:p>
    <w:p w14:paraId="0BE78DE1" w14:textId="77777777" w:rsidR="003A7230" w:rsidRDefault="006A1192">
      <w:pPr>
        <w:pStyle w:val="TOC1"/>
        <w:rPr>
          <w:rFonts w:asciiTheme="minorHAnsi" w:eastAsiaTheme="minorEastAsia" w:hAnsiTheme="minorHAnsi" w:cstheme="minorBidi"/>
          <w:b w:val="0"/>
          <w:color w:val="auto"/>
          <w:sz w:val="22"/>
        </w:rPr>
      </w:pPr>
      <w:hyperlink w:anchor="_Toc441046131" w:history="1">
        <w:r w:rsidR="003A7230" w:rsidRPr="00D32389">
          <w:rPr>
            <w:rStyle w:val="Hyperlink"/>
          </w:rPr>
          <w:t>Export Setup Tutorial</w:t>
        </w:r>
        <w:r w:rsidR="003A7230">
          <w:rPr>
            <w:webHidden/>
          </w:rPr>
          <w:tab/>
        </w:r>
        <w:r w:rsidR="003A7230">
          <w:rPr>
            <w:webHidden/>
          </w:rPr>
          <w:fldChar w:fldCharType="begin"/>
        </w:r>
        <w:r w:rsidR="003A7230">
          <w:rPr>
            <w:webHidden/>
          </w:rPr>
          <w:instrText xml:space="preserve"> PAGEREF _Toc441046131 \h </w:instrText>
        </w:r>
        <w:r w:rsidR="003A7230">
          <w:rPr>
            <w:webHidden/>
          </w:rPr>
        </w:r>
        <w:r w:rsidR="003A7230">
          <w:rPr>
            <w:webHidden/>
          </w:rPr>
          <w:fldChar w:fldCharType="separate"/>
        </w:r>
        <w:r w:rsidR="003A7230">
          <w:rPr>
            <w:webHidden/>
          </w:rPr>
          <w:t>47</w:t>
        </w:r>
        <w:r w:rsidR="003A7230">
          <w:rPr>
            <w:webHidden/>
          </w:rPr>
          <w:fldChar w:fldCharType="end"/>
        </w:r>
      </w:hyperlink>
    </w:p>
    <w:p w14:paraId="4D3A9A19" w14:textId="77777777" w:rsidR="003A7230" w:rsidRDefault="006A1192">
      <w:pPr>
        <w:pStyle w:val="TOC1"/>
        <w:rPr>
          <w:rFonts w:asciiTheme="minorHAnsi" w:eastAsiaTheme="minorEastAsia" w:hAnsiTheme="minorHAnsi" w:cstheme="minorBidi"/>
          <w:b w:val="0"/>
          <w:color w:val="auto"/>
          <w:sz w:val="22"/>
        </w:rPr>
      </w:pPr>
      <w:hyperlink w:anchor="_Toc441046132" w:history="1">
        <w:r w:rsidR="003A7230" w:rsidRPr="00D32389">
          <w:rPr>
            <w:rStyle w:val="Hyperlink"/>
          </w:rPr>
          <w:t>OSIRIS Artifact Handling</w:t>
        </w:r>
        <w:r w:rsidR="003A7230">
          <w:rPr>
            <w:webHidden/>
          </w:rPr>
          <w:tab/>
        </w:r>
        <w:r w:rsidR="003A7230">
          <w:rPr>
            <w:webHidden/>
          </w:rPr>
          <w:fldChar w:fldCharType="begin"/>
        </w:r>
        <w:r w:rsidR="003A7230">
          <w:rPr>
            <w:webHidden/>
          </w:rPr>
          <w:instrText xml:space="preserve"> PAGEREF _Toc441046132 \h </w:instrText>
        </w:r>
        <w:r w:rsidR="003A7230">
          <w:rPr>
            <w:webHidden/>
          </w:rPr>
        </w:r>
        <w:r w:rsidR="003A7230">
          <w:rPr>
            <w:webHidden/>
          </w:rPr>
          <w:fldChar w:fldCharType="separate"/>
        </w:r>
        <w:r w:rsidR="003A7230">
          <w:rPr>
            <w:webHidden/>
          </w:rPr>
          <w:t>49</w:t>
        </w:r>
        <w:r w:rsidR="003A7230">
          <w:rPr>
            <w:webHidden/>
          </w:rPr>
          <w:fldChar w:fldCharType="end"/>
        </w:r>
      </w:hyperlink>
    </w:p>
    <w:p w14:paraId="5C36951C" w14:textId="77777777" w:rsidR="003A7230" w:rsidRDefault="006A1192">
      <w:pPr>
        <w:pStyle w:val="TOC1"/>
        <w:rPr>
          <w:rFonts w:asciiTheme="minorHAnsi" w:eastAsiaTheme="minorEastAsia" w:hAnsiTheme="minorHAnsi" w:cstheme="minorBidi"/>
          <w:b w:val="0"/>
          <w:color w:val="auto"/>
          <w:sz w:val="22"/>
        </w:rPr>
      </w:pPr>
      <w:hyperlink w:anchor="_Toc441046133" w:history="1">
        <w:r w:rsidR="003A7230" w:rsidRPr="00D32389">
          <w:rPr>
            <w:rStyle w:val="Hyperlink"/>
          </w:rPr>
          <w:t>Appendices</w:t>
        </w:r>
        <w:r w:rsidR="003A7230">
          <w:rPr>
            <w:webHidden/>
          </w:rPr>
          <w:tab/>
        </w:r>
        <w:r w:rsidR="003A7230">
          <w:rPr>
            <w:webHidden/>
          </w:rPr>
          <w:fldChar w:fldCharType="begin"/>
        </w:r>
        <w:r w:rsidR="003A7230">
          <w:rPr>
            <w:webHidden/>
          </w:rPr>
          <w:instrText xml:space="preserve"> PAGEREF _Toc441046133 \h </w:instrText>
        </w:r>
        <w:r w:rsidR="003A7230">
          <w:rPr>
            <w:webHidden/>
          </w:rPr>
        </w:r>
        <w:r w:rsidR="003A7230">
          <w:rPr>
            <w:webHidden/>
          </w:rPr>
          <w:fldChar w:fldCharType="separate"/>
        </w:r>
        <w:r w:rsidR="003A7230">
          <w:rPr>
            <w:webHidden/>
          </w:rPr>
          <w:t>53</w:t>
        </w:r>
        <w:r w:rsidR="003A7230">
          <w:rPr>
            <w:webHidden/>
          </w:rPr>
          <w:fldChar w:fldCharType="end"/>
        </w:r>
      </w:hyperlink>
    </w:p>
    <w:p w14:paraId="35033FD2" w14:textId="77777777" w:rsidR="003A7230" w:rsidRDefault="006A1192">
      <w:pPr>
        <w:pStyle w:val="TOC2"/>
        <w:rPr>
          <w:rFonts w:asciiTheme="minorHAnsi" w:eastAsiaTheme="minorEastAsia" w:hAnsiTheme="minorHAnsi" w:cstheme="minorBidi"/>
          <w:b w:val="0"/>
          <w:color w:val="auto"/>
          <w:sz w:val="22"/>
        </w:rPr>
      </w:pPr>
      <w:hyperlink w:anchor="_Toc441046134" w:history="1">
        <w:r w:rsidR="003A7230" w:rsidRPr="00D32389">
          <w:rPr>
            <w:rStyle w:val="Hyperlink"/>
          </w:rPr>
          <w:t>Appendix A. Program Elements</w:t>
        </w:r>
        <w:r w:rsidR="003A7230">
          <w:rPr>
            <w:webHidden/>
          </w:rPr>
          <w:tab/>
        </w:r>
        <w:r w:rsidR="003A7230">
          <w:rPr>
            <w:webHidden/>
          </w:rPr>
          <w:fldChar w:fldCharType="begin"/>
        </w:r>
        <w:r w:rsidR="003A7230">
          <w:rPr>
            <w:webHidden/>
          </w:rPr>
          <w:instrText xml:space="preserve"> PAGEREF _Toc441046134 \h </w:instrText>
        </w:r>
        <w:r w:rsidR="003A7230">
          <w:rPr>
            <w:webHidden/>
          </w:rPr>
        </w:r>
        <w:r w:rsidR="003A7230">
          <w:rPr>
            <w:webHidden/>
          </w:rPr>
          <w:fldChar w:fldCharType="separate"/>
        </w:r>
        <w:r w:rsidR="003A7230">
          <w:rPr>
            <w:webHidden/>
          </w:rPr>
          <w:t>53</w:t>
        </w:r>
        <w:r w:rsidR="003A7230">
          <w:rPr>
            <w:webHidden/>
          </w:rPr>
          <w:fldChar w:fldCharType="end"/>
        </w:r>
      </w:hyperlink>
    </w:p>
    <w:p w14:paraId="58B41D4D" w14:textId="77777777" w:rsidR="003A7230" w:rsidRDefault="006A1192">
      <w:pPr>
        <w:pStyle w:val="TOC3"/>
        <w:rPr>
          <w:rFonts w:asciiTheme="minorHAnsi" w:eastAsiaTheme="minorEastAsia" w:hAnsiTheme="minorHAnsi" w:cstheme="minorBidi"/>
          <w:noProof/>
          <w:color w:val="auto"/>
          <w:sz w:val="22"/>
        </w:rPr>
      </w:pPr>
      <w:hyperlink w:anchor="_Toc441046135" w:history="1">
        <w:r w:rsidR="003A7230" w:rsidRPr="00D32389">
          <w:rPr>
            <w:rStyle w:val="Hyperlink"/>
            <w:noProof/>
          </w:rPr>
          <w:t>Compiled Software</w:t>
        </w:r>
        <w:r w:rsidR="003A7230">
          <w:rPr>
            <w:noProof/>
            <w:webHidden/>
          </w:rPr>
          <w:tab/>
        </w:r>
        <w:r w:rsidR="003A7230">
          <w:rPr>
            <w:noProof/>
            <w:webHidden/>
          </w:rPr>
          <w:fldChar w:fldCharType="begin"/>
        </w:r>
        <w:r w:rsidR="003A7230">
          <w:rPr>
            <w:noProof/>
            <w:webHidden/>
          </w:rPr>
          <w:instrText xml:space="preserve"> PAGEREF _Toc441046135 \h </w:instrText>
        </w:r>
        <w:r w:rsidR="003A7230">
          <w:rPr>
            <w:noProof/>
            <w:webHidden/>
          </w:rPr>
        </w:r>
        <w:r w:rsidR="003A7230">
          <w:rPr>
            <w:noProof/>
            <w:webHidden/>
          </w:rPr>
          <w:fldChar w:fldCharType="separate"/>
        </w:r>
        <w:r w:rsidR="003A7230">
          <w:rPr>
            <w:noProof/>
            <w:webHidden/>
          </w:rPr>
          <w:t>53</w:t>
        </w:r>
        <w:r w:rsidR="003A7230">
          <w:rPr>
            <w:noProof/>
            <w:webHidden/>
          </w:rPr>
          <w:fldChar w:fldCharType="end"/>
        </w:r>
      </w:hyperlink>
    </w:p>
    <w:p w14:paraId="10D4EDCA" w14:textId="77777777" w:rsidR="003A7230" w:rsidRDefault="006A1192">
      <w:pPr>
        <w:pStyle w:val="TOC3"/>
        <w:rPr>
          <w:rFonts w:asciiTheme="minorHAnsi" w:eastAsiaTheme="minorEastAsia" w:hAnsiTheme="minorHAnsi" w:cstheme="minorBidi"/>
          <w:noProof/>
          <w:color w:val="auto"/>
          <w:sz w:val="22"/>
        </w:rPr>
      </w:pPr>
      <w:hyperlink w:anchor="_Toc441046136" w:history="1">
        <w:r w:rsidR="003A7230" w:rsidRPr="00D32389">
          <w:rPr>
            <w:rStyle w:val="Hyperlink"/>
            <w:noProof/>
          </w:rPr>
          <w:t>Message Book</w:t>
        </w:r>
        <w:r w:rsidR="003A7230">
          <w:rPr>
            <w:noProof/>
            <w:webHidden/>
          </w:rPr>
          <w:tab/>
        </w:r>
        <w:r w:rsidR="003A7230">
          <w:rPr>
            <w:noProof/>
            <w:webHidden/>
          </w:rPr>
          <w:fldChar w:fldCharType="begin"/>
        </w:r>
        <w:r w:rsidR="003A7230">
          <w:rPr>
            <w:noProof/>
            <w:webHidden/>
          </w:rPr>
          <w:instrText xml:space="preserve"> PAGEREF _Toc441046136 \h </w:instrText>
        </w:r>
        <w:r w:rsidR="003A7230">
          <w:rPr>
            <w:noProof/>
            <w:webHidden/>
          </w:rPr>
        </w:r>
        <w:r w:rsidR="003A7230">
          <w:rPr>
            <w:noProof/>
            <w:webHidden/>
          </w:rPr>
          <w:fldChar w:fldCharType="separate"/>
        </w:r>
        <w:r w:rsidR="003A7230">
          <w:rPr>
            <w:noProof/>
            <w:webHidden/>
          </w:rPr>
          <w:t>53</w:t>
        </w:r>
        <w:r w:rsidR="003A7230">
          <w:rPr>
            <w:noProof/>
            <w:webHidden/>
          </w:rPr>
          <w:fldChar w:fldCharType="end"/>
        </w:r>
      </w:hyperlink>
    </w:p>
    <w:p w14:paraId="53B3178D" w14:textId="77777777" w:rsidR="003A7230" w:rsidRDefault="006A1192">
      <w:pPr>
        <w:pStyle w:val="TOC3"/>
        <w:rPr>
          <w:rFonts w:asciiTheme="minorHAnsi" w:eastAsiaTheme="minorEastAsia" w:hAnsiTheme="minorHAnsi" w:cstheme="minorBidi"/>
          <w:noProof/>
          <w:color w:val="auto"/>
          <w:sz w:val="22"/>
        </w:rPr>
      </w:pPr>
      <w:hyperlink w:anchor="_Toc441046137" w:history="1">
        <w:r w:rsidR="003A7230" w:rsidRPr="00D32389">
          <w:rPr>
            <w:rStyle w:val="Hyperlink"/>
            <w:noProof/>
          </w:rPr>
          <w:t>Operating Procedures and Kit definitions</w:t>
        </w:r>
        <w:r w:rsidR="003A7230">
          <w:rPr>
            <w:noProof/>
            <w:webHidden/>
          </w:rPr>
          <w:tab/>
        </w:r>
        <w:r w:rsidR="003A7230">
          <w:rPr>
            <w:noProof/>
            <w:webHidden/>
          </w:rPr>
          <w:fldChar w:fldCharType="begin"/>
        </w:r>
        <w:r w:rsidR="003A7230">
          <w:rPr>
            <w:noProof/>
            <w:webHidden/>
          </w:rPr>
          <w:instrText xml:space="preserve"> PAGEREF _Toc441046137 \h </w:instrText>
        </w:r>
        <w:r w:rsidR="003A7230">
          <w:rPr>
            <w:noProof/>
            <w:webHidden/>
          </w:rPr>
        </w:r>
        <w:r w:rsidR="003A7230">
          <w:rPr>
            <w:noProof/>
            <w:webHidden/>
          </w:rPr>
          <w:fldChar w:fldCharType="separate"/>
        </w:r>
        <w:r w:rsidR="003A7230">
          <w:rPr>
            <w:noProof/>
            <w:webHidden/>
          </w:rPr>
          <w:t>54</w:t>
        </w:r>
        <w:r w:rsidR="003A7230">
          <w:rPr>
            <w:noProof/>
            <w:webHidden/>
          </w:rPr>
          <w:fldChar w:fldCharType="end"/>
        </w:r>
      </w:hyperlink>
    </w:p>
    <w:p w14:paraId="189B6CC5" w14:textId="77777777" w:rsidR="003A7230" w:rsidRDefault="006A1192">
      <w:pPr>
        <w:pStyle w:val="TOC3"/>
        <w:rPr>
          <w:rFonts w:asciiTheme="minorHAnsi" w:eastAsiaTheme="minorEastAsia" w:hAnsiTheme="minorHAnsi" w:cstheme="minorBidi"/>
          <w:noProof/>
          <w:color w:val="auto"/>
          <w:sz w:val="22"/>
        </w:rPr>
      </w:pPr>
      <w:hyperlink w:anchor="_Toc441046138" w:history="1">
        <w:r w:rsidR="003A7230" w:rsidRPr="00D32389">
          <w:rPr>
            <w:rStyle w:val="Hyperlink"/>
            <w:noProof/>
          </w:rPr>
          <w:t>Kit definitions</w:t>
        </w:r>
        <w:r w:rsidR="003A7230">
          <w:rPr>
            <w:noProof/>
            <w:webHidden/>
          </w:rPr>
          <w:tab/>
        </w:r>
        <w:r w:rsidR="003A7230">
          <w:rPr>
            <w:noProof/>
            <w:webHidden/>
          </w:rPr>
          <w:fldChar w:fldCharType="begin"/>
        </w:r>
        <w:r w:rsidR="003A7230">
          <w:rPr>
            <w:noProof/>
            <w:webHidden/>
          </w:rPr>
          <w:instrText xml:space="preserve"> PAGEREF _Toc441046138 \h </w:instrText>
        </w:r>
        <w:r w:rsidR="003A7230">
          <w:rPr>
            <w:noProof/>
            <w:webHidden/>
          </w:rPr>
        </w:r>
        <w:r w:rsidR="003A7230">
          <w:rPr>
            <w:noProof/>
            <w:webHidden/>
          </w:rPr>
          <w:fldChar w:fldCharType="separate"/>
        </w:r>
        <w:r w:rsidR="003A7230">
          <w:rPr>
            <w:noProof/>
            <w:webHidden/>
          </w:rPr>
          <w:t>54</w:t>
        </w:r>
        <w:r w:rsidR="003A7230">
          <w:rPr>
            <w:noProof/>
            <w:webHidden/>
          </w:rPr>
          <w:fldChar w:fldCharType="end"/>
        </w:r>
      </w:hyperlink>
    </w:p>
    <w:p w14:paraId="1DA86E4D" w14:textId="77777777" w:rsidR="003A7230" w:rsidRDefault="006A1192">
      <w:pPr>
        <w:pStyle w:val="TOC4"/>
        <w:rPr>
          <w:rFonts w:asciiTheme="minorHAnsi" w:eastAsiaTheme="minorEastAsia" w:hAnsiTheme="minorHAnsi" w:cstheme="minorBidi"/>
          <w:noProof/>
          <w:color w:val="auto"/>
          <w:sz w:val="22"/>
        </w:rPr>
      </w:pPr>
      <w:hyperlink w:anchor="_Toc441046139" w:history="1">
        <w:r w:rsidR="003A7230" w:rsidRPr="00D32389">
          <w:rPr>
            <w:rStyle w:val="Hyperlink"/>
            <w:b/>
            <w:noProof/>
          </w:rPr>
          <w:t>Elements Defined:</w:t>
        </w:r>
        <w:r w:rsidR="003A7230">
          <w:rPr>
            <w:noProof/>
            <w:webHidden/>
          </w:rPr>
          <w:tab/>
        </w:r>
        <w:r w:rsidR="003A7230">
          <w:rPr>
            <w:noProof/>
            <w:webHidden/>
          </w:rPr>
          <w:fldChar w:fldCharType="begin"/>
        </w:r>
        <w:r w:rsidR="003A7230">
          <w:rPr>
            <w:noProof/>
            <w:webHidden/>
          </w:rPr>
          <w:instrText xml:space="preserve"> PAGEREF _Toc441046139 \h </w:instrText>
        </w:r>
        <w:r w:rsidR="003A7230">
          <w:rPr>
            <w:noProof/>
            <w:webHidden/>
          </w:rPr>
        </w:r>
        <w:r w:rsidR="003A7230">
          <w:rPr>
            <w:noProof/>
            <w:webHidden/>
          </w:rPr>
          <w:fldChar w:fldCharType="separate"/>
        </w:r>
        <w:r w:rsidR="003A7230">
          <w:rPr>
            <w:noProof/>
            <w:webHidden/>
          </w:rPr>
          <w:t>54</w:t>
        </w:r>
        <w:r w:rsidR="003A7230">
          <w:rPr>
            <w:noProof/>
            <w:webHidden/>
          </w:rPr>
          <w:fldChar w:fldCharType="end"/>
        </w:r>
      </w:hyperlink>
    </w:p>
    <w:p w14:paraId="619C444E" w14:textId="77777777" w:rsidR="003A7230" w:rsidRDefault="006A1192">
      <w:pPr>
        <w:pStyle w:val="TOC4"/>
        <w:rPr>
          <w:rFonts w:asciiTheme="minorHAnsi" w:eastAsiaTheme="minorEastAsia" w:hAnsiTheme="minorHAnsi" w:cstheme="minorBidi"/>
          <w:noProof/>
          <w:color w:val="auto"/>
          <w:sz w:val="22"/>
        </w:rPr>
      </w:pPr>
      <w:hyperlink w:anchor="_Toc441046140" w:history="1">
        <w:r w:rsidR="003A7230" w:rsidRPr="00D32389">
          <w:rPr>
            <w:rStyle w:val="Hyperlink"/>
            <w:b/>
            <w:noProof/>
          </w:rPr>
          <w:t>Positive Controls Defined in Default Operating Procedures</w:t>
        </w:r>
        <w:r w:rsidR="003A7230">
          <w:rPr>
            <w:noProof/>
            <w:webHidden/>
          </w:rPr>
          <w:tab/>
        </w:r>
        <w:r w:rsidR="003A7230">
          <w:rPr>
            <w:noProof/>
            <w:webHidden/>
          </w:rPr>
          <w:fldChar w:fldCharType="begin"/>
        </w:r>
        <w:r w:rsidR="003A7230">
          <w:rPr>
            <w:noProof/>
            <w:webHidden/>
          </w:rPr>
          <w:instrText xml:space="preserve"> PAGEREF _Toc441046140 \h </w:instrText>
        </w:r>
        <w:r w:rsidR="003A7230">
          <w:rPr>
            <w:noProof/>
            <w:webHidden/>
          </w:rPr>
        </w:r>
        <w:r w:rsidR="003A7230">
          <w:rPr>
            <w:noProof/>
            <w:webHidden/>
          </w:rPr>
          <w:fldChar w:fldCharType="separate"/>
        </w:r>
        <w:r w:rsidR="003A7230">
          <w:rPr>
            <w:noProof/>
            <w:webHidden/>
          </w:rPr>
          <w:t>54</w:t>
        </w:r>
        <w:r w:rsidR="003A7230">
          <w:rPr>
            <w:noProof/>
            <w:webHidden/>
          </w:rPr>
          <w:fldChar w:fldCharType="end"/>
        </w:r>
      </w:hyperlink>
    </w:p>
    <w:p w14:paraId="42F5575A" w14:textId="77777777" w:rsidR="003A7230" w:rsidRDefault="006A1192">
      <w:pPr>
        <w:pStyle w:val="TOC4"/>
        <w:rPr>
          <w:rFonts w:asciiTheme="minorHAnsi" w:eastAsiaTheme="minorEastAsia" w:hAnsiTheme="minorHAnsi" w:cstheme="minorBidi"/>
          <w:noProof/>
          <w:color w:val="auto"/>
          <w:sz w:val="22"/>
        </w:rPr>
      </w:pPr>
      <w:hyperlink w:anchor="_Toc441046141" w:history="1">
        <w:r w:rsidR="003A7230" w:rsidRPr="00D32389">
          <w:rPr>
            <w:rStyle w:val="Hyperlink"/>
            <w:b/>
            <w:noProof/>
          </w:rPr>
          <w:t>Core/Extended/Interlocus Boundaries</w:t>
        </w:r>
        <w:r w:rsidR="003A7230">
          <w:rPr>
            <w:noProof/>
            <w:webHidden/>
          </w:rPr>
          <w:tab/>
        </w:r>
        <w:r w:rsidR="003A7230">
          <w:rPr>
            <w:noProof/>
            <w:webHidden/>
          </w:rPr>
          <w:fldChar w:fldCharType="begin"/>
        </w:r>
        <w:r w:rsidR="003A7230">
          <w:rPr>
            <w:noProof/>
            <w:webHidden/>
          </w:rPr>
          <w:instrText xml:space="preserve"> PAGEREF _Toc441046141 \h </w:instrText>
        </w:r>
        <w:r w:rsidR="003A7230">
          <w:rPr>
            <w:noProof/>
            <w:webHidden/>
          </w:rPr>
        </w:r>
        <w:r w:rsidR="003A7230">
          <w:rPr>
            <w:noProof/>
            <w:webHidden/>
          </w:rPr>
          <w:fldChar w:fldCharType="separate"/>
        </w:r>
        <w:r w:rsidR="003A7230">
          <w:rPr>
            <w:noProof/>
            <w:webHidden/>
          </w:rPr>
          <w:t>57</w:t>
        </w:r>
        <w:r w:rsidR="003A7230">
          <w:rPr>
            <w:noProof/>
            <w:webHidden/>
          </w:rPr>
          <w:fldChar w:fldCharType="end"/>
        </w:r>
      </w:hyperlink>
    </w:p>
    <w:p w14:paraId="5924EA91" w14:textId="77777777" w:rsidR="003A7230" w:rsidRDefault="006A1192">
      <w:pPr>
        <w:pStyle w:val="TOC2"/>
        <w:rPr>
          <w:rFonts w:asciiTheme="minorHAnsi" w:eastAsiaTheme="minorEastAsia" w:hAnsiTheme="minorHAnsi" w:cstheme="minorBidi"/>
          <w:b w:val="0"/>
          <w:color w:val="auto"/>
          <w:sz w:val="22"/>
        </w:rPr>
      </w:pPr>
      <w:hyperlink w:anchor="_Toc441046142" w:history="1">
        <w:r w:rsidR="003A7230" w:rsidRPr="00D32389">
          <w:rPr>
            <w:rStyle w:val="Hyperlink"/>
          </w:rPr>
          <w:t>Appendix B. Upgrading an Operating Procedure to a new version OSIRIS</w:t>
        </w:r>
        <w:r w:rsidR="003A7230">
          <w:rPr>
            <w:webHidden/>
          </w:rPr>
          <w:tab/>
        </w:r>
        <w:r w:rsidR="003A7230">
          <w:rPr>
            <w:webHidden/>
          </w:rPr>
          <w:fldChar w:fldCharType="begin"/>
        </w:r>
        <w:r w:rsidR="003A7230">
          <w:rPr>
            <w:webHidden/>
          </w:rPr>
          <w:instrText xml:space="preserve"> PAGEREF _Toc441046142 \h </w:instrText>
        </w:r>
        <w:r w:rsidR="003A7230">
          <w:rPr>
            <w:webHidden/>
          </w:rPr>
        </w:r>
        <w:r w:rsidR="003A7230">
          <w:rPr>
            <w:webHidden/>
          </w:rPr>
          <w:fldChar w:fldCharType="separate"/>
        </w:r>
        <w:r w:rsidR="003A7230">
          <w:rPr>
            <w:webHidden/>
          </w:rPr>
          <w:t>58</w:t>
        </w:r>
        <w:r w:rsidR="003A7230">
          <w:rPr>
            <w:webHidden/>
          </w:rPr>
          <w:fldChar w:fldCharType="end"/>
        </w:r>
      </w:hyperlink>
    </w:p>
    <w:p w14:paraId="78479277" w14:textId="77777777" w:rsidR="003A7230" w:rsidRDefault="006A1192">
      <w:pPr>
        <w:pStyle w:val="TOC3"/>
        <w:rPr>
          <w:rFonts w:asciiTheme="minorHAnsi" w:eastAsiaTheme="minorEastAsia" w:hAnsiTheme="minorHAnsi" w:cstheme="minorBidi"/>
          <w:noProof/>
          <w:color w:val="auto"/>
          <w:sz w:val="22"/>
        </w:rPr>
      </w:pPr>
      <w:hyperlink w:anchor="_Toc441046143" w:history="1">
        <w:r w:rsidR="003A7230" w:rsidRPr="00D32389">
          <w:rPr>
            <w:rStyle w:val="Hyperlink"/>
            <w:noProof/>
          </w:rPr>
          <w:t>To copy the new message book to the old version of the OP:</w:t>
        </w:r>
        <w:r w:rsidR="003A7230">
          <w:rPr>
            <w:noProof/>
            <w:webHidden/>
          </w:rPr>
          <w:tab/>
        </w:r>
        <w:r w:rsidR="003A7230">
          <w:rPr>
            <w:noProof/>
            <w:webHidden/>
          </w:rPr>
          <w:fldChar w:fldCharType="begin"/>
        </w:r>
        <w:r w:rsidR="003A7230">
          <w:rPr>
            <w:noProof/>
            <w:webHidden/>
          </w:rPr>
          <w:instrText xml:space="preserve"> PAGEREF _Toc441046143 \h </w:instrText>
        </w:r>
        <w:r w:rsidR="003A7230">
          <w:rPr>
            <w:noProof/>
            <w:webHidden/>
          </w:rPr>
        </w:r>
        <w:r w:rsidR="003A7230">
          <w:rPr>
            <w:noProof/>
            <w:webHidden/>
          </w:rPr>
          <w:fldChar w:fldCharType="separate"/>
        </w:r>
        <w:r w:rsidR="003A7230">
          <w:rPr>
            <w:noProof/>
            <w:webHidden/>
          </w:rPr>
          <w:t>58</w:t>
        </w:r>
        <w:r w:rsidR="003A7230">
          <w:rPr>
            <w:noProof/>
            <w:webHidden/>
          </w:rPr>
          <w:fldChar w:fldCharType="end"/>
        </w:r>
      </w:hyperlink>
    </w:p>
    <w:p w14:paraId="6CCADE9B" w14:textId="77777777" w:rsidR="003A7230" w:rsidRDefault="006A1192">
      <w:pPr>
        <w:pStyle w:val="TOC3"/>
        <w:rPr>
          <w:rFonts w:asciiTheme="minorHAnsi" w:eastAsiaTheme="minorEastAsia" w:hAnsiTheme="minorHAnsi" w:cstheme="minorBidi"/>
          <w:noProof/>
          <w:color w:val="auto"/>
          <w:sz w:val="22"/>
        </w:rPr>
      </w:pPr>
      <w:hyperlink w:anchor="_Toc441046144" w:history="1">
        <w:r w:rsidR="003A7230" w:rsidRPr="00D32389">
          <w:rPr>
            <w:rStyle w:val="Hyperlink"/>
            <w:noProof/>
          </w:rPr>
          <w:t>To copy the lab settings of a previous version OP to an updated version:</w:t>
        </w:r>
        <w:r w:rsidR="003A7230">
          <w:rPr>
            <w:noProof/>
            <w:webHidden/>
          </w:rPr>
          <w:tab/>
        </w:r>
        <w:r w:rsidR="003A7230">
          <w:rPr>
            <w:noProof/>
            <w:webHidden/>
          </w:rPr>
          <w:fldChar w:fldCharType="begin"/>
        </w:r>
        <w:r w:rsidR="003A7230">
          <w:rPr>
            <w:noProof/>
            <w:webHidden/>
          </w:rPr>
          <w:instrText xml:space="preserve"> PAGEREF _Toc441046144 \h </w:instrText>
        </w:r>
        <w:r w:rsidR="003A7230">
          <w:rPr>
            <w:noProof/>
            <w:webHidden/>
          </w:rPr>
        </w:r>
        <w:r w:rsidR="003A7230">
          <w:rPr>
            <w:noProof/>
            <w:webHidden/>
          </w:rPr>
          <w:fldChar w:fldCharType="separate"/>
        </w:r>
        <w:r w:rsidR="003A7230">
          <w:rPr>
            <w:noProof/>
            <w:webHidden/>
          </w:rPr>
          <w:t>59</w:t>
        </w:r>
        <w:r w:rsidR="003A7230">
          <w:rPr>
            <w:noProof/>
            <w:webHidden/>
          </w:rPr>
          <w:fldChar w:fldCharType="end"/>
        </w:r>
      </w:hyperlink>
    </w:p>
    <w:p w14:paraId="3DCAD86B" w14:textId="77777777" w:rsidR="003A7230" w:rsidRDefault="006A1192">
      <w:pPr>
        <w:pStyle w:val="TOC3"/>
        <w:rPr>
          <w:rFonts w:asciiTheme="minorHAnsi" w:eastAsiaTheme="minorEastAsia" w:hAnsiTheme="minorHAnsi" w:cstheme="minorBidi"/>
          <w:noProof/>
          <w:color w:val="auto"/>
          <w:sz w:val="22"/>
        </w:rPr>
      </w:pPr>
      <w:hyperlink w:anchor="_Toc441046145" w:history="1">
        <w:r w:rsidR="003A7230" w:rsidRPr="00D32389">
          <w:rPr>
            <w:rStyle w:val="Hyperlink"/>
            <w:noProof/>
          </w:rPr>
          <w:t>Updating Operating Procedures</w:t>
        </w:r>
        <w:r w:rsidR="003A7230">
          <w:rPr>
            <w:noProof/>
            <w:webHidden/>
          </w:rPr>
          <w:tab/>
        </w:r>
        <w:r w:rsidR="003A7230">
          <w:rPr>
            <w:noProof/>
            <w:webHidden/>
          </w:rPr>
          <w:fldChar w:fldCharType="begin"/>
        </w:r>
        <w:r w:rsidR="003A7230">
          <w:rPr>
            <w:noProof/>
            <w:webHidden/>
          </w:rPr>
          <w:instrText xml:space="preserve"> PAGEREF _Toc441046145 \h </w:instrText>
        </w:r>
        <w:r w:rsidR="003A7230">
          <w:rPr>
            <w:noProof/>
            <w:webHidden/>
          </w:rPr>
        </w:r>
        <w:r w:rsidR="003A7230">
          <w:rPr>
            <w:noProof/>
            <w:webHidden/>
          </w:rPr>
          <w:fldChar w:fldCharType="separate"/>
        </w:r>
        <w:r w:rsidR="003A7230">
          <w:rPr>
            <w:noProof/>
            <w:webHidden/>
          </w:rPr>
          <w:t>60</w:t>
        </w:r>
        <w:r w:rsidR="003A7230">
          <w:rPr>
            <w:noProof/>
            <w:webHidden/>
          </w:rPr>
          <w:fldChar w:fldCharType="end"/>
        </w:r>
      </w:hyperlink>
    </w:p>
    <w:p w14:paraId="29DD614E" w14:textId="77777777" w:rsidR="003A7230" w:rsidRDefault="006A1192">
      <w:pPr>
        <w:pStyle w:val="TOC3"/>
        <w:rPr>
          <w:rFonts w:asciiTheme="minorHAnsi" w:eastAsiaTheme="minorEastAsia" w:hAnsiTheme="minorHAnsi" w:cstheme="minorBidi"/>
          <w:noProof/>
          <w:color w:val="auto"/>
          <w:sz w:val="22"/>
        </w:rPr>
      </w:pPr>
      <w:hyperlink w:anchor="_Toc441046146" w:history="1">
        <w:r w:rsidR="003A7230" w:rsidRPr="00D32389">
          <w:rPr>
            <w:rStyle w:val="Hyperlink"/>
            <w:noProof/>
          </w:rPr>
          <w:t>Determining OP names in file folders</w:t>
        </w:r>
        <w:r w:rsidR="003A7230">
          <w:rPr>
            <w:noProof/>
            <w:webHidden/>
          </w:rPr>
          <w:tab/>
        </w:r>
        <w:r w:rsidR="003A7230">
          <w:rPr>
            <w:noProof/>
            <w:webHidden/>
          </w:rPr>
          <w:fldChar w:fldCharType="begin"/>
        </w:r>
        <w:r w:rsidR="003A7230">
          <w:rPr>
            <w:noProof/>
            <w:webHidden/>
          </w:rPr>
          <w:instrText xml:space="preserve"> PAGEREF _Toc441046146 \h </w:instrText>
        </w:r>
        <w:r w:rsidR="003A7230">
          <w:rPr>
            <w:noProof/>
            <w:webHidden/>
          </w:rPr>
        </w:r>
        <w:r w:rsidR="003A7230">
          <w:rPr>
            <w:noProof/>
            <w:webHidden/>
          </w:rPr>
          <w:fldChar w:fldCharType="separate"/>
        </w:r>
        <w:r w:rsidR="003A7230">
          <w:rPr>
            <w:noProof/>
            <w:webHidden/>
          </w:rPr>
          <w:t>60</w:t>
        </w:r>
        <w:r w:rsidR="003A7230">
          <w:rPr>
            <w:noProof/>
            <w:webHidden/>
          </w:rPr>
          <w:fldChar w:fldCharType="end"/>
        </w:r>
      </w:hyperlink>
    </w:p>
    <w:p w14:paraId="2CEABE69" w14:textId="77777777" w:rsidR="003A7230" w:rsidRDefault="006A1192">
      <w:pPr>
        <w:pStyle w:val="TOC2"/>
        <w:rPr>
          <w:rFonts w:asciiTheme="minorHAnsi" w:eastAsiaTheme="minorEastAsia" w:hAnsiTheme="minorHAnsi" w:cstheme="minorBidi"/>
          <w:b w:val="0"/>
          <w:color w:val="auto"/>
          <w:sz w:val="22"/>
        </w:rPr>
      </w:pPr>
      <w:hyperlink w:anchor="_Toc441046147" w:history="1">
        <w:r w:rsidR="003A7230" w:rsidRPr="00D32389">
          <w:rPr>
            <w:rStyle w:val="Hyperlink"/>
          </w:rPr>
          <w:t>Appendix C.  Sample Rework</w:t>
        </w:r>
        <w:r w:rsidR="003A7230">
          <w:rPr>
            <w:webHidden/>
          </w:rPr>
          <w:tab/>
        </w:r>
        <w:r w:rsidR="003A7230">
          <w:rPr>
            <w:webHidden/>
          </w:rPr>
          <w:fldChar w:fldCharType="begin"/>
        </w:r>
        <w:r w:rsidR="003A7230">
          <w:rPr>
            <w:webHidden/>
          </w:rPr>
          <w:instrText xml:space="preserve"> PAGEREF _Toc441046147 \h </w:instrText>
        </w:r>
        <w:r w:rsidR="003A7230">
          <w:rPr>
            <w:webHidden/>
          </w:rPr>
        </w:r>
        <w:r w:rsidR="003A7230">
          <w:rPr>
            <w:webHidden/>
          </w:rPr>
          <w:fldChar w:fldCharType="separate"/>
        </w:r>
        <w:r w:rsidR="003A7230">
          <w:rPr>
            <w:webHidden/>
          </w:rPr>
          <w:t>60</w:t>
        </w:r>
        <w:r w:rsidR="003A7230">
          <w:rPr>
            <w:webHidden/>
          </w:rPr>
          <w:fldChar w:fldCharType="end"/>
        </w:r>
      </w:hyperlink>
    </w:p>
    <w:p w14:paraId="44978A27" w14:textId="77777777" w:rsidR="003A7230" w:rsidRDefault="006A1192">
      <w:pPr>
        <w:pStyle w:val="TOC2"/>
        <w:rPr>
          <w:rFonts w:asciiTheme="minorHAnsi" w:eastAsiaTheme="minorEastAsia" w:hAnsiTheme="minorHAnsi" w:cstheme="minorBidi"/>
          <w:b w:val="0"/>
          <w:color w:val="auto"/>
          <w:sz w:val="22"/>
        </w:rPr>
      </w:pPr>
      <w:hyperlink w:anchor="_Toc441046148" w:history="1">
        <w:r w:rsidR="003A7230" w:rsidRPr="00D32389">
          <w:rPr>
            <w:rStyle w:val="Hyperlink"/>
          </w:rPr>
          <w:t>Appendix D. Quality Assurance and Automation Uses</w:t>
        </w:r>
        <w:r w:rsidR="003A7230">
          <w:rPr>
            <w:webHidden/>
          </w:rPr>
          <w:tab/>
        </w:r>
        <w:r w:rsidR="003A7230">
          <w:rPr>
            <w:webHidden/>
          </w:rPr>
          <w:fldChar w:fldCharType="begin"/>
        </w:r>
        <w:r w:rsidR="003A7230">
          <w:rPr>
            <w:webHidden/>
          </w:rPr>
          <w:instrText xml:space="preserve"> PAGEREF _Toc441046148 \h </w:instrText>
        </w:r>
        <w:r w:rsidR="003A7230">
          <w:rPr>
            <w:webHidden/>
          </w:rPr>
        </w:r>
        <w:r w:rsidR="003A7230">
          <w:rPr>
            <w:webHidden/>
          </w:rPr>
          <w:fldChar w:fldCharType="separate"/>
        </w:r>
        <w:r w:rsidR="003A7230">
          <w:rPr>
            <w:webHidden/>
          </w:rPr>
          <w:t>61</w:t>
        </w:r>
        <w:r w:rsidR="003A7230">
          <w:rPr>
            <w:webHidden/>
          </w:rPr>
          <w:fldChar w:fldCharType="end"/>
        </w:r>
      </w:hyperlink>
    </w:p>
    <w:p w14:paraId="049BC301" w14:textId="77777777" w:rsidR="003A7230" w:rsidRDefault="006A1192">
      <w:pPr>
        <w:pStyle w:val="TOC2"/>
        <w:rPr>
          <w:rFonts w:asciiTheme="minorHAnsi" w:eastAsiaTheme="minorEastAsia" w:hAnsiTheme="minorHAnsi" w:cstheme="minorBidi"/>
          <w:b w:val="0"/>
          <w:color w:val="auto"/>
          <w:sz w:val="22"/>
        </w:rPr>
      </w:pPr>
      <w:hyperlink w:anchor="_Toc441046149" w:history="1">
        <w:r w:rsidR="003A7230" w:rsidRPr="00D32389">
          <w:rPr>
            <w:rStyle w:val="Hyperlink"/>
          </w:rPr>
          <w:t>Appendix E. User Defined File Export</w:t>
        </w:r>
        <w:r w:rsidR="003A7230">
          <w:rPr>
            <w:webHidden/>
          </w:rPr>
          <w:tab/>
        </w:r>
        <w:r w:rsidR="003A7230">
          <w:rPr>
            <w:webHidden/>
          </w:rPr>
          <w:fldChar w:fldCharType="begin"/>
        </w:r>
        <w:r w:rsidR="003A7230">
          <w:rPr>
            <w:webHidden/>
          </w:rPr>
          <w:instrText xml:space="preserve"> PAGEREF _Toc441046149 \h </w:instrText>
        </w:r>
        <w:r w:rsidR="003A7230">
          <w:rPr>
            <w:webHidden/>
          </w:rPr>
        </w:r>
        <w:r w:rsidR="003A7230">
          <w:rPr>
            <w:webHidden/>
          </w:rPr>
          <w:fldChar w:fldCharType="separate"/>
        </w:r>
        <w:r w:rsidR="003A7230">
          <w:rPr>
            <w:webHidden/>
          </w:rPr>
          <w:t>63</w:t>
        </w:r>
        <w:r w:rsidR="003A7230">
          <w:rPr>
            <w:webHidden/>
          </w:rPr>
          <w:fldChar w:fldCharType="end"/>
        </w:r>
      </w:hyperlink>
    </w:p>
    <w:p w14:paraId="66949FC1" w14:textId="77777777" w:rsidR="003A7230" w:rsidRDefault="006A1192">
      <w:pPr>
        <w:pStyle w:val="TOC2"/>
        <w:rPr>
          <w:rFonts w:asciiTheme="minorHAnsi" w:eastAsiaTheme="minorEastAsia" w:hAnsiTheme="minorHAnsi" w:cstheme="minorBidi"/>
          <w:b w:val="0"/>
          <w:color w:val="auto"/>
          <w:sz w:val="22"/>
        </w:rPr>
      </w:pPr>
      <w:hyperlink w:anchor="_Toc441046150" w:history="1">
        <w:r w:rsidR="003A7230" w:rsidRPr="00D32389">
          <w:rPr>
            <w:rStyle w:val="Hyperlink"/>
          </w:rPr>
          <w:t>Appendix F. Artifact List</w:t>
        </w:r>
        <w:r w:rsidR="003A7230">
          <w:rPr>
            <w:webHidden/>
          </w:rPr>
          <w:tab/>
        </w:r>
        <w:r w:rsidR="003A7230">
          <w:rPr>
            <w:webHidden/>
          </w:rPr>
          <w:fldChar w:fldCharType="begin"/>
        </w:r>
        <w:r w:rsidR="003A7230">
          <w:rPr>
            <w:webHidden/>
          </w:rPr>
          <w:instrText xml:space="preserve"> PAGEREF _Toc441046150 \h </w:instrText>
        </w:r>
        <w:r w:rsidR="003A7230">
          <w:rPr>
            <w:webHidden/>
          </w:rPr>
        </w:r>
        <w:r w:rsidR="003A7230">
          <w:rPr>
            <w:webHidden/>
          </w:rPr>
          <w:fldChar w:fldCharType="separate"/>
        </w:r>
        <w:r w:rsidR="003A7230">
          <w:rPr>
            <w:webHidden/>
          </w:rPr>
          <w:t>65</w:t>
        </w:r>
        <w:r w:rsidR="003A7230">
          <w:rPr>
            <w:webHidden/>
          </w:rPr>
          <w:fldChar w:fldCharType="end"/>
        </w:r>
      </w:hyperlink>
    </w:p>
    <w:p w14:paraId="6EC19743" w14:textId="77777777" w:rsidR="003A7230" w:rsidRDefault="006A1192">
      <w:pPr>
        <w:pStyle w:val="TOC2"/>
        <w:rPr>
          <w:rFonts w:asciiTheme="minorHAnsi" w:eastAsiaTheme="minorEastAsia" w:hAnsiTheme="minorHAnsi" w:cstheme="minorBidi"/>
          <w:b w:val="0"/>
          <w:color w:val="auto"/>
          <w:sz w:val="22"/>
        </w:rPr>
      </w:pPr>
      <w:hyperlink w:anchor="_Toc441046151" w:history="1">
        <w:r w:rsidR="003A7230" w:rsidRPr="00D32389">
          <w:rPr>
            <w:rStyle w:val="Hyperlink"/>
          </w:rPr>
          <w:t>Appendix G. Adding a New Kit</w:t>
        </w:r>
        <w:r w:rsidR="003A7230">
          <w:rPr>
            <w:webHidden/>
          </w:rPr>
          <w:tab/>
        </w:r>
        <w:r w:rsidR="003A7230">
          <w:rPr>
            <w:webHidden/>
          </w:rPr>
          <w:fldChar w:fldCharType="begin"/>
        </w:r>
        <w:r w:rsidR="003A7230">
          <w:rPr>
            <w:webHidden/>
          </w:rPr>
          <w:instrText xml:space="preserve"> PAGEREF _Toc441046151 \h </w:instrText>
        </w:r>
        <w:r w:rsidR="003A7230">
          <w:rPr>
            <w:webHidden/>
          </w:rPr>
        </w:r>
        <w:r w:rsidR="003A7230">
          <w:rPr>
            <w:webHidden/>
          </w:rPr>
          <w:fldChar w:fldCharType="separate"/>
        </w:r>
        <w:r w:rsidR="003A7230">
          <w:rPr>
            <w:webHidden/>
          </w:rPr>
          <w:t>70</w:t>
        </w:r>
        <w:r w:rsidR="003A7230">
          <w:rPr>
            <w:webHidden/>
          </w:rPr>
          <w:fldChar w:fldCharType="end"/>
        </w:r>
      </w:hyperlink>
    </w:p>
    <w:p w14:paraId="13D4D19D" w14:textId="77777777" w:rsidR="003A7230" w:rsidRDefault="006A1192">
      <w:pPr>
        <w:pStyle w:val="TOC3"/>
        <w:rPr>
          <w:rFonts w:asciiTheme="minorHAnsi" w:eastAsiaTheme="minorEastAsia" w:hAnsiTheme="minorHAnsi" w:cstheme="minorBidi"/>
          <w:noProof/>
          <w:color w:val="auto"/>
          <w:sz w:val="22"/>
        </w:rPr>
      </w:pPr>
      <w:hyperlink w:anchor="_Toc441046152" w:history="1">
        <w:r w:rsidR="003A7230" w:rsidRPr="00D32389">
          <w:rPr>
            <w:rStyle w:val="Hyperlink"/>
            <w:noProof/>
          </w:rPr>
          <w:t>New Kit</w:t>
        </w:r>
        <w:r w:rsidR="003A7230">
          <w:rPr>
            <w:noProof/>
            <w:webHidden/>
          </w:rPr>
          <w:tab/>
        </w:r>
        <w:r w:rsidR="003A7230">
          <w:rPr>
            <w:noProof/>
            <w:webHidden/>
          </w:rPr>
          <w:fldChar w:fldCharType="begin"/>
        </w:r>
        <w:r w:rsidR="003A7230">
          <w:rPr>
            <w:noProof/>
            <w:webHidden/>
          </w:rPr>
          <w:instrText xml:space="preserve"> PAGEREF _Toc441046152 \h </w:instrText>
        </w:r>
        <w:r w:rsidR="003A7230">
          <w:rPr>
            <w:noProof/>
            <w:webHidden/>
          </w:rPr>
        </w:r>
        <w:r w:rsidR="003A7230">
          <w:rPr>
            <w:noProof/>
            <w:webHidden/>
          </w:rPr>
          <w:fldChar w:fldCharType="separate"/>
        </w:r>
        <w:r w:rsidR="003A7230">
          <w:rPr>
            <w:noProof/>
            <w:webHidden/>
          </w:rPr>
          <w:t>71</w:t>
        </w:r>
        <w:r w:rsidR="003A7230">
          <w:rPr>
            <w:noProof/>
            <w:webHidden/>
          </w:rPr>
          <w:fldChar w:fldCharType="end"/>
        </w:r>
      </w:hyperlink>
    </w:p>
    <w:p w14:paraId="667A39A4" w14:textId="77777777" w:rsidR="003A7230" w:rsidRDefault="006A1192">
      <w:pPr>
        <w:pStyle w:val="TOC4"/>
        <w:rPr>
          <w:rFonts w:asciiTheme="minorHAnsi" w:eastAsiaTheme="minorEastAsia" w:hAnsiTheme="minorHAnsi" w:cstheme="minorBidi"/>
          <w:noProof/>
          <w:color w:val="auto"/>
          <w:sz w:val="22"/>
        </w:rPr>
      </w:pPr>
      <w:hyperlink w:anchor="_Toc441046153" w:history="1">
        <w:r w:rsidR="003A7230" w:rsidRPr="00D32389">
          <w:rPr>
            <w:rStyle w:val="Hyperlink"/>
            <w:noProof/>
          </w:rPr>
          <w:t>New Internal Lane Standards (ILS’s)</w:t>
        </w:r>
        <w:r w:rsidR="003A7230">
          <w:rPr>
            <w:noProof/>
            <w:webHidden/>
          </w:rPr>
          <w:tab/>
        </w:r>
        <w:r w:rsidR="003A7230">
          <w:rPr>
            <w:noProof/>
            <w:webHidden/>
          </w:rPr>
          <w:fldChar w:fldCharType="begin"/>
        </w:r>
        <w:r w:rsidR="003A7230">
          <w:rPr>
            <w:noProof/>
            <w:webHidden/>
          </w:rPr>
          <w:instrText xml:space="preserve"> PAGEREF _Toc441046153 \h </w:instrText>
        </w:r>
        <w:r w:rsidR="003A7230">
          <w:rPr>
            <w:noProof/>
            <w:webHidden/>
          </w:rPr>
        </w:r>
        <w:r w:rsidR="003A7230">
          <w:rPr>
            <w:noProof/>
            <w:webHidden/>
          </w:rPr>
          <w:fldChar w:fldCharType="separate"/>
        </w:r>
        <w:r w:rsidR="003A7230">
          <w:rPr>
            <w:noProof/>
            <w:webHidden/>
          </w:rPr>
          <w:t>71</w:t>
        </w:r>
        <w:r w:rsidR="003A7230">
          <w:rPr>
            <w:noProof/>
            <w:webHidden/>
          </w:rPr>
          <w:fldChar w:fldCharType="end"/>
        </w:r>
      </w:hyperlink>
    </w:p>
    <w:p w14:paraId="7A023EF6" w14:textId="77777777" w:rsidR="003A7230" w:rsidRDefault="006A1192">
      <w:pPr>
        <w:pStyle w:val="TOC4"/>
        <w:rPr>
          <w:rFonts w:asciiTheme="minorHAnsi" w:eastAsiaTheme="minorEastAsia" w:hAnsiTheme="minorHAnsi" w:cstheme="minorBidi"/>
          <w:noProof/>
          <w:color w:val="auto"/>
          <w:sz w:val="22"/>
        </w:rPr>
      </w:pPr>
      <w:hyperlink w:anchor="_Toc441046154" w:history="1">
        <w:r w:rsidR="003A7230" w:rsidRPr="00D32389">
          <w:rPr>
            <w:rStyle w:val="Hyperlink"/>
            <w:noProof/>
          </w:rPr>
          <w:t>Kit Colors</w:t>
        </w:r>
        <w:r w:rsidR="003A7230">
          <w:rPr>
            <w:noProof/>
            <w:webHidden/>
          </w:rPr>
          <w:tab/>
        </w:r>
        <w:r w:rsidR="003A7230">
          <w:rPr>
            <w:noProof/>
            <w:webHidden/>
          </w:rPr>
          <w:fldChar w:fldCharType="begin"/>
        </w:r>
        <w:r w:rsidR="003A7230">
          <w:rPr>
            <w:noProof/>
            <w:webHidden/>
          </w:rPr>
          <w:instrText xml:space="preserve"> PAGEREF _Toc441046154 \h </w:instrText>
        </w:r>
        <w:r w:rsidR="003A7230">
          <w:rPr>
            <w:noProof/>
            <w:webHidden/>
          </w:rPr>
        </w:r>
        <w:r w:rsidR="003A7230">
          <w:rPr>
            <w:noProof/>
            <w:webHidden/>
          </w:rPr>
          <w:fldChar w:fldCharType="separate"/>
        </w:r>
        <w:r w:rsidR="003A7230">
          <w:rPr>
            <w:noProof/>
            <w:webHidden/>
          </w:rPr>
          <w:t>71</w:t>
        </w:r>
        <w:r w:rsidR="003A7230">
          <w:rPr>
            <w:noProof/>
            <w:webHidden/>
          </w:rPr>
          <w:fldChar w:fldCharType="end"/>
        </w:r>
      </w:hyperlink>
    </w:p>
    <w:p w14:paraId="43366345" w14:textId="77777777" w:rsidR="003A7230" w:rsidRDefault="006A1192">
      <w:pPr>
        <w:pStyle w:val="TOC4"/>
        <w:rPr>
          <w:rFonts w:asciiTheme="minorHAnsi" w:eastAsiaTheme="minorEastAsia" w:hAnsiTheme="minorHAnsi" w:cstheme="minorBidi"/>
          <w:noProof/>
          <w:color w:val="auto"/>
          <w:sz w:val="22"/>
        </w:rPr>
      </w:pPr>
      <w:hyperlink w:anchor="_Toc441046155" w:history="1">
        <w:r w:rsidR="003A7230" w:rsidRPr="00D32389">
          <w:rPr>
            <w:rStyle w:val="Hyperlink"/>
            <w:noProof/>
          </w:rPr>
          <w:t>Ladder</w:t>
        </w:r>
        <w:r w:rsidR="003A7230">
          <w:rPr>
            <w:noProof/>
            <w:webHidden/>
          </w:rPr>
          <w:tab/>
        </w:r>
        <w:r w:rsidR="003A7230">
          <w:rPr>
            <w:noProof/>
            <w:webHidden/>
          </w:rPr>
          <w:fldChar w:fldCharType="begin"/>
        </w:r>
        <w:r w:rsidR="003A7230">
          <w:rPr>
            <w:noProof/>
            <w:webHidden/>
          </w:rPr>
          <w:instrText xml:space="preserve"> PAGEREF _Toc441046155 \h </w:instrText>
        </w:r>
        <w:r w:rsidR="003A7230">
          <w:rPr>
            <w:noProof/>
            <w:webHidden/>
          </w:rPr>
        </w:r>
        <w:r w:rsidR="003A7230">
          <w:rPr>
            <w:noProof/>
            <w:webHidden/>
          </w:rPr>
          <w:fldChar w:fldCharType="separate"/>
        </w:r>
        <w:r w:rsidR="003A7230">
          <w:rPr>
            <w:noProof/>
            <w:webHidden/>
          </w:rPr>
          <w:t>72</w:t>
        </w:r>
        <w:r w:rsidR="003A7230">
          <w:rPr>
            <w:noProof/>
            <w:webHidden/>
          </w:rPr>
          <w:fldChar w:fldCharType="end"/>
        </w:r>
      </w:hyperlink>
    </w:p>
    <w:p w14:paraId="188B2A4E" w14:textId="77777777" w:rsidR="003A7230" w:rsidRDefault="006A1192">
      <w:pPr>
        <w:pStyle w:val="TOC4"/>
        <w:rPr>
          <w:rFonts w:asciiTheme="minorHAnsi" w:eastAsiaTheme="minorEastAsia" w:hAnsiTheme="minorHAnsi" w:cstheme="minorBidi"/>
          <w:noProof/>
          <w:color w:val="auto"/>
          <w:sz w:val="22"/>
        </w:rPr>
      </w:pPr>
      <w:hyperlink w:anchor="_Toc441046156" w:history="1">
        <w:r w:rsidR="003A7230" w:rsidRPr="00D32389">
          <w:rPr>
            <w:rStyle w:val="Hyperlink"/>
            <w:noProof/>
          </w:rPr>
          <w:t>Operating Procedure</w:t>
        </w:r>
        <w:r w:rsidR="003A7230">
          <w:rPr>
            <w:noProof/>
            <w:webHidden/>
          </w:rPr>
          <w:tab/>
        </w:r>
        <w:r w:rsidR="003A7230">
          <w:rPr>
            <w:noProof/>
            <w:webHidden/>
          </w:rPr>
          <w:fldChar w:fldCharType="begin"/>
        </w:r>
        <w:r w:rsidR="003A7230">
          <w:rPr>
            <w:noProof/>
            <w:webHidden/>
          </w:rPr>
          <w:instrText xml:space="preserve"> PAGEREF _Toc441046156 \h </w:instrText>
        </w:r>
        <w:r w:rsidR="003A7230">
          <w:rPr>
            <w:noProof/>
            <w:webHidden/>
          </w:rPr>
        </w:r>
        <w:r w:rsidR="003A7230">
          <w:rPr>
            <w:noProof/>
            <w:webHidden/>
          </w:rPr>
          <w:fldChar w:fldCharType="separate"/>
        </w:r>
        <w:r w:rsidR="003A7230">
          <w:rPr>
            <w:noProof/>
            <w:webHidden/>
          </w:rPr>
          <w:t>73</w:t>
        </w:r>
        <w:r w:rsidR="003A7230">
          <w:rPr>
            <w:noProof/>
            <w:webHidden/>
          </w:rPr>
          <w:fldChar w:fldCharType="end"/>
        </w:r>
      </w:hyperlink>
    </w:p>
    <w:p w14:paraId="2DE2BCD1" w14:textId="77777777" w:rsidR="003A7230" w:rsidRDefault="006A1192">
      <w:pPr>
        <w:pStyle w:val="TOC3"/>
        <w:rPr>
          <w:rFonts w:asciiTheme="minorHAnsi" w:eastAsiaTheme="minorEastAsia" w:hAnsiTheme="minorHAnsi" w:cstheme="minorBidi"/>
          <w:noProof/>
          <w:color w:val="auto"/>
          <w:sz w:val="22"/>
        </w:rPr>
      </w:pPr>
      <w:hyperlink w:anchor="_Toc441046157" w:history="1">
        <w:r w:rsidR="003A7230" w:rsidRPr="00D32389">
          <w:rPr>
            <w:rStyle w:val="Hyperlink"/>
            <w:noProof/>
          </w:rPr>
          <w:t>Synthesizing a custom allelic ladder</w:t>
        </w:r>
        <w:r w:rsidR="003A7230">
          <w:rPr>
            <w:noProof/>
            <w:webHidden/>
          </w:rPr>
          <w:tab/>
        </w:r>
        <w:r w:rsidR="003A7230">
          <w:rPr>
            <w:noProof/>
            <w:webHidden/>
          </w:rPr>
          <w:fldChar w:fldCharType="begin"/>
        </w:r>
        <w:r w:rsidR="003A7230">
          <w:rPr>
            <w:noProof/>
            <w:webHidden/>
          </w:rPr>
          <w:instrText xml:space="preserve"> PAGEREF _Toc441046157 \h </w:instrText>
        </w:r>
        <w:r w:rsidR="003A7230">
          <w:rPr>
            <w:noProof/>
            <w:webHidden/>
          </w:rPr>
        </w:r>
        <w:r w:rsidR="003A7230">
          <w:rPr>
            <w:noProof/>
            <w:webHidden/>
          </w:rPr>
          <w:fldChar w:fldCharType="separate"/>
        </w:r>
        <w:r w:rsidR="003A7230">
          <w:rPr>
            <w:noProof/>
            <w:webHidden/>
          </w:rPr>
          <w:t>75</w:t>
        </w:r>
        <w:r w:rsidR="003A7230">
          <w:rPr>
            <w:noProof/>
            <w:webHidden/>
          </w:rPr>
          <w:fldChar w:fldCharType="end"/>
        </w:r>
      </w:hyperlink>
    </w:p>
    <w:p w14:paraId="6E726687" w14:textId="77777777" w:rsidR="003A7230" w:rsidRDefault="006A1192">
      <w:pPr>
        <w:pStyle w:val="TOC2"/>
        <w:rPr>
          <w:rFonts w:asciiTheme="minorHAnsi" w:eastAsiaTheme="minorEastAsia" w:hAnsiTheme="minorHAnsi" w:cstheme="minorBidi"/>
          <w:b w:val="0"/>
          <w:color w:val="auto"/>
          <w:sz w:val="22"/>
        </w:rPr>
      </w:pPr>
      <w:hyperlink w:anchor="_Toc441046158" w:history="1">
        <w:r w:rsidR="003A7230" w:rsidRPr="00D32389">
          <w:rPr>
            <w:rStyle w:val="Hyperlink"/>
          </w:rPr>
          <w:t>Appendix H.  Dynamic Baseline Analysis</w:t>
        </w:r>
        <w:r w:rsidR="003A7230">
          <w:rPr>
            <w:webHidden/>
          </w:rPr>
          <w:tab/>
        </w:r>
        <w:r w:rsidR="003A7230">
          <w:rPr>
            <w:webHidden/>
          </w:rPr>
          <w:fldChar w:fldCharType="begin"/>
        </w:r>
        <w:r w:rsidR="003A7230">
          <w:rPr>
            <w:webHidden/>
          </w:rPr>
          <w:instrText xml:space="preserve"> PAGEREF _Toc441046158 \h </w:instrText>
        </w:r>
        <w:r w:rsidR="003A7230">
          <w:rPr>
            <w:webHidden/>
          </w:rPr>
        </w:r>
        <w:r w:rsidR="003A7230">
          <w:rPr>
            <w:webHidden/>
          </w:rPr>
          <w:fldChar w:fldCharType="separate"/>
        </w:r>
        <w:r w:rsidR="003A7230">
          <w:rPr>
            <w:webHidden/>
          </w:rPr>
          <w:t>76</w:t>
        </w:r>
        <w:r w:rsidR="003A7230">
          <w:rPr>
            <w:webHidden/>
          </w:rPr>
          <w:fldChar w:fldCharType="end"/>
        </w:r>
      </w:hyperlink>
    </w:p>
    <w:p w14:paraId="35D4499F" w14:textId="77777777" w:rsidR="003A7230" w:rsidRDefault="006A1192">
      <w:pPr>
        <w:pStyle w:val="TOC3"/>
        <w:rPr>
          <w:rFonts w:asciiTheme="minorHAnsi" w:eastAsiaTheme="minorEastAsia" w:hAnsiTheme="minorHAnsi" w:cstheme="minorBidi"/>
          <w:noProof/>
          <w:color w:val="auto"/>
          <w:sz w:val="22"/>
        </w:rPr>
      </w:pPr>
      <w:hyperlink w:anchor="_Toc441046159" w:history="1">
        <w:r w:rsidR="003A7230" w:rsidRPr="00D32389">
          <w:rPr>
            <w:rStyle w:val="Hyperlink"/>
            <w:noProof/>
          </w:rPr>
          <w:t>Detecting the true baseline:</w:t>
        </w:r>
        <w:r w:rsidR="003A7230">
          <w:rPr>
            <w:noProof/>
            <w:webHidden/>
          </w:rPr>
          <w:tab/>
        </w:r>
        <w:r w:rsidR="003A7230">
          <w:rPr>
            <w:noProof/>
            <w:webHidden/>
          </w:rPr>
          <w:fldChar w:fldCharType="begin"/>
        </w:r>
        <w:r w:rsidR="003A7230">
          <w:rPr>
            <w:noProof/>
            <w:webHidden/>
          </w:rPr>
          <w:instrText xml:space="preserve"> PAGEREF _Toc441046159 \h </w:instrText>
        </w:r>
        <w:r w:rsidR="003A7230">
          <w:rPr>
            <w:noProof/>
            <w:webHidden/>
          </w:rPr>
        </w:r>
        <w:r w:rsidR="003A7230">
          <w:rPr>
            <w:noProof/>
            <w:webHidden/>
          </w:rPr>
          <w:fldChar w:fldCharType="separate"/>
        </w:r>
        <w:r w:rsidR="003A7230">
          <w:rPr>
            <w:noProof/>
            <w:webHidden/>
          </w:rPr>
          <w:t>76</w:t>
        </w:r>
        <w:r w:rsidR="003A7230">
          <w:rPr>
            <w:noProof/>
            <w:webHidden/>
          </w:rPr>
          <w:fldChar w:fldCharType="end"/>
        </w:r>
      </w:hyperlink>
    </w:p>
    <w:p w14:paraId="2C1926EA" w14:textId="77777777" w:rsidR="003A7230" w:rsidRDefault="006A1192">
      <w:pPr>
        <w:pStyle w:val="TOC3"/>
        <w:rPr>
          <w:rFonts w:asciiTheme="minorHAnsi" w:eastAsiaTheme="minorEastAsia" w:hAnsiTheme="minorHAnsi" w:cstheme="minorBidi"/>
          <w:noProof/>
          <w:color w:val="auto"/>
          <w:sz w:val="22"/>
        </w:rPr>
      </w:pPr>
      <w:hyperlink w:anchor="_Toc441046160" w:history="1">
        <w:r w:rsidR="003A7230" w:rsidRPr="00D32389">
          <w:rPr>
            <w:rStyle w:val="Hyperlink"/>
            <w:noProof/>
          </w:rPr>
          <w:t>Checking calculated dynamic baseline goodness-of-fit</w:t>
        </w:r>
        <w:r w:rsidR="003A7230">
          <w:rPr>
            <w:noProof/>
            <w:webHidden/>
          </w:rPr>
          <w:tab/>
        </w:r>
        <w:r w:rsidR="003A7230">
          <w:rPr>
            <w:noProof/>
            <w:webHidden/>
          </w:rPr>
          <w:fldChar w:fldCharType="begin"/>
        </w:r>
        <w:r w:rsidR="003A7230">
          <w:rPr>
            <w:noProof/>
            <w:webHidden/>
          </w:rPr>
          <w:instrText xml:space="preserve"> PAGEREF _Toc441046160 \h </w:instrText>
        </w:r>
        <w:r w:rsidR="003A7230">
          <w:rPr>
            <w:noProof/>
            <w:webHidden/>
          </w:rPr>
        </w:r>
        <w:r w:rsidR="003A7230">
          <w:rPr>
            <w:noProof/>
            <w:webHidden/>
          </w:rPr>
          <w:fldChar w:fldCharType="separate"/>
        </w:r>
        <w:r w:rsidR="003A7230">
          <w:rPr>
            <w:noProof/>
            <w:webHidden/>
          </w:rPr>
          <w:t>77</w:t>
        </w:r>
        <w:r w:rsidR="003A7230">
          <w:rPr>
            <w:noProof/>
            <w:webHidden/>
          </w:rPr>
          <w:fldChar w:fldCharType="end"/>
        </w:r>
      </w:hyperlink>
    </w:p>
    <w:p w14:paraId="5BF6A3CA" w14:textId="77777777" w:rsidR="003A7230" w:rsidRDefault="006A1192">
      <w:pPr>
        <w:pStyle w:val="TOC2"/>
        <w:rPr>
          <w:rFonts w:asciiTheme="minorHAnsi" w:eastAsiaTheme="minorEastAsia" w:hAnsiTheme="minorHAnsi" w:cstheme="minorBidi"/>
          <w:b w:val="0"/>
          <w:color w:val="auto"/>
          <w:sz w:val="22"/>
        </w:rPr>
      </w:pPr>
      <w:hyperlink w:anchor="_Toc441046161" w:history="1">
        <w:r w:rsidR="003A7230" w:rsidRPr="00D32389">
          <w:rPr>
            <w:rStyle w:val="Hyperlink"/>
          </w:rPr>
          <w:t>Appendix I.  Troubleshooting and FAQ</w:t>
        </w:r>
        <w:r w:rsidR="003A7230">
          <w:rPr>
            <w:webHidden/>
          </w:rPr>
          <w:tab/>
        </w:r>
        <w:r w:rsidR="003A7230">
          <w:rPr>
            <w:webHidden/>
          </w:rPr>
          <w:fldChar w:fldCharType="begin"/>
        </w:r>
        <w:r w:rsidR="003A7230">
          <w:rPr>
            <w:webHidden/>
          </w:rPr>
          <w:instrText xml:space="preserve"> PAGEREF _Toc441046161 \h </w:instrText>
        </w:r>
        <w:r w:rsidR="003A7230">
          <w:rPr>
            <w:webHidden/>
          </w:rPr>
        </w:r>
        <w:r w:rsidR="003A7230">
          <w:rPr>
            <w:webHidden/>
          </w:rPr>
          <w:fldChar w:fldCharType="separate"/>
        </w:r>
        <w:r w:rsidR="003A7230">
          <w:rPr>
            <w:webHidden/>
          </w:rPr>
          <w:t>78</w:t>
        </w:r>
        <w:r w:rsidR="003A7230">
          <w:rPr>
            <w:webHidden/>
          </w:rPr>
          <w:fldChar w:fldCharType="end"/>
        </w:r>
      </w:hyperlink>
    </w:p>
    <w:p w14:paraId="1FF672D9" w14:textId="77777777" w:rsidR="003A7230" w:rsidRDefault="006A1192">
      <w:pPr>
        <w:pStyle w:val="TOC3"/>
        <w:rPr>
          <w:rFonts w:asciiTheme="minorHAnsi" w:eastAsiaTheme="minorEastAsia" w:hAnsiTheme="minorHAnsi" w:cstheme="minorBidi"/>
          <w:noProof/>
          <w:color w:val="auto"/>
          <w:sz w:val="22"/>
        </w:rPr>
      </w:pPr>
      <w:hyperlink w:anchor="_Toc441046162" w:history="1">
        <w:r w:rsidR="003A7230" w:rsidRPr="00D32389">
          <w:rPr>
            <w:rStyle w:val="Hyperlink"/>
            <w:noProof/>
          </w:rPr>
          <w:t>Troubleshooting</w:t>
        </w:r>
        <w:r w:rsidR="003A7230">
          <w:rPr>
            <w:noProof/>
            <w:webHidden/>
          </w:rPr>
          <w:tab/>
        </w:r>
        <w:r w:rsidR="003A7230">
          <w:rPr>
            <w:noProof/>
            <w:webHidden/>
          </w:rPr>
          <w:fldChar w:fldCharType="begin"/>
        </w:r>
        <w:r w:rsidR="003A7230">
          <w:rPr>
            <w:noProof/>
            <w:webHidden/>
          </w:rPr>
          <w:instrText xml:space="preserve"> PAGEREF _Toc441046162 \h </w:instrText>
        </w:r>
        <w:r w:rsidR="003A7230">
          <w:rPr>
            <w:noProof/>
            <w:webHidden/>
          </w:rPr>
        </w:r>
        <w:r w:rsidR="003A7230">
          <w:rPr>
            <w:noProof/>
            <w:webHidden/>
          </w:rPr>
          <w:fldChar w:fldCharType="separate"/>
        </w:r>
        <w:r w:rsidR="003A7230">
          <w:rPr>
            <w:noProof/>
            <w:webHidden/>
          </w:rPr>
          <w:t>78</w:t>
        </w:r>
        <w:r w:rsidR="003A7230">
          <w:rPr>
            <w:noProof/>
            <w:webHidden/>
          </w:rPr>
          <w:fldChar w:fldCharType="end"/>
        </w:r>
      </w:hyperlink>
    </w:p>
    <w:p w14:paraId="4CA0A8FA" w14:textId="77777777" w:rsidR="003A7230" w:rsidRDefault="006A1192">
      <w:pPr>
        <w:pStyle w:val="TOC3"/>
        <w:rPr>
          <w:rFonts w:asciiTheme="minorHAnsi" w:eastAsiaTheme="minorEastAsia" w:hAnsiTheme="minorHAnsi" w:cstheme="minorBidi"/>
          <w:noProof/>
          <w:color w:val="auto"/>
          <w:sz w:val="22"/>
        </w:rPr>
      </w:pPr>
      <w:hyperlink w:anchor="_Toc441046163" w:history="1">
        <w:r w:rsidR="003A7230" w:rsidRPr="00D32389">
          <w:rPr>
            <w:rStyle w:val="Hyperlink"/>
            <w:noProof/>
          </w:rPr>
          <w:t>FAQ</w:t>
        </w:r>
        <w:r w:rsidR="003A7230">
          <w:rPr>
            <w:noProof/>
            <w:webHidden/>
          </w:rPr>
          <w:tab/>
        </w:r>
        <w:r w:rsidR="003A7230">
          <w:rPr>
            <w:noProof/>
            <w:webHidden/>
          </w:rPr>
          <w:fldChar w:fldCharType="begin"/>
        </w:r>
        <w:r w:rsidR="003A7230">
          <w:rPr>
            <w:noProof/>
            <w:webHidden/>
          </w:rPr>
          <w:instrText xml:space="preserve"> PAGEREF _Toc441046163 \h </w:instrText>
        </w:r>
        <w:r w:rsidR="003A7230">
          <w:rPr>
            <w:noProof/>
            <w:webHidden/>
          </w:rPr>
        </w:r>
        <w:r w:rsidR="003A7230">
          <w:rPr>
            <w:noProof/>
            <w:webHidden/>
          </w:rPr>
          <w:fldChar w:fldCharType="separate"/>
        </w:r>
        <w:r w:rsidR="003A7230">
          <w:rPr>
            <w:noProof/>
            <w:webHidden/>
          </w:rPr>
          <w:t>81</w:t>
        </w:r>
        <w:r w:rsidR="003A7230">
          <w:rPr>
            <w:noProof/>
            <w:webHidden/>
          </w:rPr>
          <w:fldChar w:fldCharType="end"/>
        </w:r>
      </w:hyperlink>
    </w:p>
    <w:p w14:paraId="4A7F56DC" w14:textId="77777777" w:rsidR="003A7230" w:rsidRDefault="006A1192">
      <w:pPr>
        <w:pStyle w:val="TOC2"/>
        <w:rPr>
          <w:rFonts w:asciiTheme="minorHAnsi" w:eastAsiaTheme="minorEastAsia" w:hAnsiTheme="minorHAnsi" w:cstheme="minorBidi"/>
          <w:b w:val="0"/>
          <w:color w:val="auto"/>
          <w:sz w:val="22"/>
        </w:rPr>
      </w:pPr>
      <w:hyperlink w:anchor="_Toc441046164" w:history="1">
        <w:r w:rsidR="003A7230" w:rsidRPr="00D32389">
          <w:rPr>
            <w:rStyle w:val="Hyperlink"/>
            <w:shd w:val="clear" w:color="auto" w:fill="FFFFFF"/>
          </w:rPr>
          <w:t>OSIRIS User’s Guide Revision History</w:t>
        </w:r>
        <w:r w:rsidR="003A7230">
          <w:rPr>
            <w:webHidden/>
          </w:rPr>
          <w:tab/>
        </w:r>
        <w:r w:rsidR="003A7230">
          <w:rPr>
            <w:webHidden/>
          </w:rPr>
          <w:fldChar w:fldCharType="begin"/>
        </w:r>
        <w:r w:rsidR="003A7230">
          <w:rPr>
            <w:webHidden/>
          </w:rPr>
          <w:instrText xml:space="preserve"> PAGEREF _Toc441046164 \h </w:instrText>
        </w:r>
        <w:r w:rsidR="003A7230">
          <w:rPr>
            <w:webHidden/>
          </w:rPr>
        </w:r>
        <w:r w:rsidR="003A7230">
          <w:rPr>
            <w:webHidden/>
          </w:rPr>
          <w:fldChar w:fldCharType="separate"/>
        </w:r>
        <w:r w:rsidR="003A7230">
          <w:rPr>
            <w:webHidden/>
          </w:rPr>
          <w:t>82</w:t>
        </w:r>
        <w:r w:rsidR="003A7230">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441046106"/>
      <w:r w:rsidRPr="00611FCC">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1"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441046107"/>
      <w:r>
        <w:t>Getting Started</w:t>
      </w:r>
      <w:bookmarkEnd w:id="5"/>
    </w:p>
    <w:p w14:paraId="4211BA8C" w14:textId="77777777" w:rsidR="004A7B0B" w:rsidRDefault="004A7B0B" w:rsidP="00430B92">
      <w:pPr>
        <w:pStyle w:val="Heading2"/>
      </w:pPr>
      <w:bookmarkStart w:id="6" w:name="_Toc441046108"/>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22"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562A015C" w:rsidR="004A7B0B" w:rsidRDefault="004A7B0B" w:rsidP="005424E2">
      <w:r>
        <w:t>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441046109"/>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52608" behindDoc="0" locked="0" layoutInCell="1" allowOverlap="1" wp14:anchorId="497859D0" wp14:editId="7CCFC27C">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4964F7A6">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NormalFixedChar"/>
        </w:rPr>
        <w:t>Analyze Data</w:t>
      </w:r>
      <w:r w:rsidR="00F42957">
        <w:t xml:space="preserve">” </w:t>
      </w:r>
      <w:r>
        <w:t>dialog box appears, the user can enter the specific information and click “</w:t>
      </w:r>
      <w:r w:rsidRPr="000D088B">
        <w:rPr>
          <w:rStyle w:val="Norm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6"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417D64A9">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028B7A92">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62162AEE" w:rsidR="004A7B0B" w:rsidRDefault="008D6E24">
      <w:r>
        <w:rPr>
          <w:noProof/>
        </w:rPr>
        <w:drawing>
          <wp:inline distT="0" distB="0" distL="0" distR="0" wp14:anchorId="2603DE2F" wp14:editId="3BE9D7FB">
            <wp:extent cx="6400800" cy="4398405"/>
            <wp:effectExtent l="0" t="0" r="0" b="2540"/>
            <wp:docPr id="453" name="Picture 453" descr="C:\Users\rileygr\AppData\Local\Temp\2\SNAGHTML23db8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leygr\AppData\Local\Temp\2\SNAGHTML23db877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439840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4656" behindDoc="0" locked="0" layoutInCell="1" allowOverlap="1" wp14:anchorId="70D9EC00" wp14:editId="150F80B8">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0EC9D6BB">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41046110"/>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41046111"/>
      <w:bookmarkEnd w:id="11"/>
      <w:bookmarkEnd w:id="12"/>
      <w:r>
        <w:t>Lab Settings</w:t>
      </w:r>
      <w:bookmarkEnd w:id="13"/>
    </w:p>
    <w:p w14:paraId="5BF4833F" w14:textId="61220D99" w:rsidR="004A7B0B" w:rsidRDefault="00A733BD" w:rsidP="00142C1B">
      <w:r>
        <w:rPr>
          <w:noProof/>
          <w:sz w:val="16"/>
          <w:szCs w:val="16"/>
        </w:rPr>
        <mc:AlternateContent>
          <mc:Choice Requires="wpg">
            <w:drawing>
              <wp:anchor distT="0" distB="0" distL="114300" distR="114300" simplePos="0" relativeHeight="251656704" behindDoc="0" locked="0" layoutInCell="1" allowOverlap="1" wp14:anchorId="6F016A30" wp14:editId="703F8D2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D3223E" id="Group 77" o:spid="_x0000_s1026" style="position:absolute;margin-left:289.05pt;margin-top:4.15pt;width:220.05pt;height:93.4pt;z-index:251656704"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3"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4"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4" w:name="_Toc441046112"/>
      <w:r>
        <w:t>Add a new Operating Procedure</w:t>
      </w:r>
      <w:bookmarkEnd w:id="14"/>
      <w:r>
        <w:t xml:space="preserve"> </w:t>
      </w:r>
    </w:p>
    <w:p w14:paraId="4355F862" w14:textId="3D11A3AA" w:rsidR="004A7B0B" w:rsidRDefault="00545F89" w:rsidP="005424E2">
      <w:r>
        <w:rPr>
          <w:noProof/>
        </w:rPr>
        <w:drawing>
          <wp:anchor distT="0" distB="0" distL="114300" distR="114300" simplePos="0" relativeHeight="251648512" behindDoc="0" locked="0" layoutInCell="1" allowOverlap="1" wp14:anchorId="4970380A" wp14:editId="51166350">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091A0DBD" w:rsidR="00DD4B08" w:rsidRDefault="00DD4B08" w:rsidP="005424E2"/>
    <w:p w14:paraId="666307D6" w14:textId="478DC1AF" w:rsidR="004A7B0B" w:rsidRDefault="005D0EC1">
      <w:pPr>
        <w:pStyle w:val="Heading4"/>
      </w:pPr>
      <w:bookmarkStart w:id="15" w:name="_General_-_.fsa"/>
      <w:bookmarkStart w:id="16" w:name="_Toc441046113"/>
      <w:bookmarkEnd w:id="15"/>
      <w:r>
        <w:rPr>
          <w:noProof/>
        </w:rPr>
        <w:drawing>
          <wp:anchor distT="0" distB="0" distL="114300" distR="114300" simplePos="0" relativeHeight="251675136" behindDoc="0" locked="0" layoutInCell="1" allowOverlap="1" wp14:anchorId="024F6743" wp14:editId="62ECC79B">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Norm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Norm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41046114"/>
      <w:bookmarkEnd w:id="17"/>
      <w:bookmarkEnd w:id="18"/>
      <w:r>
        <w:t>File</w:t>
      </w:r>
      <w:r w:rsidR="001723DA">
        <w:t>/</w:t>
      </w:r>
      <w:r w:rsidR="001723DA" w:rsidRPr="008A1616">
        <w:rPr>
          <w:shd w:val="clear" w:color="auto" w:fill="FFFFFF"/>
        </w:rPr>
        <w:t>Sample names</w:t>
      </w:r>
      <w:bookmarkEnd w:id="19"/>
    </w:p>
    <w:p w14:paraId="07899B88" w14:textId="4B974A62"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9232" behindDoc="0" locked="0" layoutInCell="1" allowOverlap="1" wp14:anchorId="47B292D7" wp14:editId="30B27374">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4904036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3A046815">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NormalFixedChar"/>
        </w:rPr>
        <w:t>Joe102</w:t>
      </w:r>
      <w:r w:rsidR="002E3ACB" w:rsidRPr="002E3ACB">
        <w:rPr>
          <w:rStyle w:val="Norm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20D50081" w14:textId="77777777" w:rsidR="00F54E34" w:rsidRDefault="00F54E34">
      <w:r>
        <w:br w:type="page"/>
      </w:r>
    </w:p>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B01DFE3" w:rsidR="00E65090" w:rsidRDefault="00E65090" w:rsidP="00E65090">
      <w:bookmarkStart w:id="21" w:name="_Locus/ILS_Thresholds"/>
      <w:bookmarkStart w:id="22" w:name="_Thresholds"/>
      <w:bookmarkEnd w:id="21"/>
      <w:bookmarkEnd w:id="22"/>
    </w:p>
    <w:p w14:paraId="032218BE" w14:textId="7E77F50C" w:rsidR="004A7B0B" w:rsidRDefault="00647D8A" w:rsidP="005030E4">
      <w:pPr>
        <w:pStyle w:val="Heading4"/>
      </w:pPr>
      <w:bookmarkStart w:id="23" w:name="_Thresholds_1"/>
      <w:bookmarkStart w:id="24" w:name="_Toc441046115"/>
      <w:bookmarkEnd w:id="23"/>
      <w:r>
        <w:rPr>
          <w:noProof/>
        </w:rPr>
        <w:drawing>
          <wp:anchor distT="0" distB="0" distL="114300" distR="114300" simplePos="0" relativeHeight="251671040" behindDoc="0" locked="0" layoutInCell="1" allowOverlap="1" wp14:anchorId="7C931396" wp14:editId="5619AE4A">
            <wp:simplePos x="0" y="0"/>
            <wp:positionH relativeFrom="column">
              <wp:posOffset>2731770</wp:posOffset>
            </wp:positionH>
            <wp:positionV relativeFrom="paragraph">
              <wp:posOffset>328295</wp:posOffset>
            </wp:positionV>
            <wp:extent cx="3662045" cy="3111500"/>
            <wp:effectExtent l="0" t="0" r="0" b="0"/>
            <wp:wrapSquare wrapText="bothSides"/>
            <wp:docPr id="9" name="Picture 9" descr="C:\Users\rileygr\AppData\Local\Temp\2\SNAGHTML512a9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512a9d4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62045" cy="3111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resholds</w:t>
      </w:r>
      <w:bookmarkEnd w:id="24"/>
    </w:p>
    <w:p w14:paraId="19A96519" w14:textId="463C7279" w:rsidR="008A0A4E" w:rsidRDefault="004A7B0B" w:rsidP="00D96CED">
      <w:r>
        <w:t>The “</w:t>
      </w:r>
      <w:r w:rsidRPr="008E0634">
        <w:rPr>
          <w:rStyle w:val="NormalFixedChar"/>
        </w:rPr>
        <w:t>Thresholds</w:t>
      </w:r>
      <w:r>
        <w:t xml:space="preserve">” section is used for setting </w:t>
      </w:r>
      <w:r w:rsidR="00AE3B5F">
        <w:t>various</w:t>
      </w:r>
      <w:r>
        <w:t xml:space="preserve"> thresholds for samples and ladders.  As shown here, default thresholds can be set for each value, or these can be overridden</w:t>
      </w:r>
      <w:r w:rsidR="00073AF4">
        <w:t xml:space="preserve"> </w:t>
      </w:r>
      <w:r>
        <w:t xml:space="preserve">for each </w:t>
      </w:r>
      <w:r w:rsidR="00AE3B5F">
        <w:t xml:space="preserve">channel or each </w:t>
      </w:r>
      <w:r>
        <w:t>locus</w:t>
      </w:r>
      <w:r w:rsidR="00073AF4">
        <w:t xml:space="preserve"> (or set individually if there is no default value)</w:t>
      </w:r>
      <w:r>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NormalFixedChar"/>
          <w:b/>
          <w:u w:val="single"/>
        </w:rPr>
        <w:t>RFU Limits</w:t>
      </w:r>
      <w:r w:rsidRPr="009F7E7F">
        <w:rPr>
          <w:u w:val="single"/>
        </w:rPr>
        <w:t xml:space="preserve"> Table</w:t>
      </w:r>
    </w:p>
    <w:p w14:paraId="41489C85" w14:textId="2618D440"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Norm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77777777" w:rsidR="008A0A4E" w:rsidRDefault="008A0A4E" w:rsidP="00D96CED"/>
    <w:p w14:paraId="4584C05D" w14:textId="77777777" w:rsidR="00AE3B5F" w:rsidRDefault="00AE3B5F" w:rsidP="00AE3B5F">
      <w:r w:rsidRPr="005C47F1">
        <w:rPr>
          <w:rStyle w:val="NormalFixedChar"/>
          <w:b/>
        </w:rPr>
        <w:t>Analysis Threshold</w:t>
      </w:r>
      <w:r>
        <w:t xml:space="preserve"> is the RFU level below which alleles and most artifacts will not be called.</w:t>
      </w:r>
    </w:p>
    <w:p w14:paraId="10D48608" w14:textId="77777777" w:rsidR="00AE3B5F" w:rsidRDefault="00AE3B5F" w:rsidP="00AE3B5F">
      <w:pPr>
        <w:pStyle w:val="Spacer"/>
      </w:pPr>
    </w:p>
    <w:p w14:paraId="2747A6EC" w14:textId="16C691C1" w:rsidR="00C4203C" w:rsidRDefault="00C4203C" w:rsidP="00C4203C">
      <w:r w:rsidRPr="005C47F1">
        <w:rPr>
          <w:rStyle w:val="Norm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Norm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Norm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NormalFixedChar"/>
        </w:rPr>
        <w:t>Allow User to Override</w:t>
      </w:r>
      <w:r>
        <w:rPr>
          <w:rStyle w:val="Norm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Norm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Norm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NormalFixedChar"/>
        </w:rPr>
        <w:t>L</w:t>
      </w:r>
      <w:r>
        <w:rPr>
          <w:rStyle w:val="NormalFixedChar"/>
        </w:rPr>
        <w:t xml:space="preserve">ocus </w:t>
      </w:r>
      <w:r w:rsidRPr="004B5AF8">
        <w:rPr>
          <w:rStyle w:val="NormalFixedChar"/>
        </w:rPr>
        <w:t xml:space="preserve">Limits </w:t>
      </w:r>
      <w:r>
        <w:rPr>
          <w:rStyle w:val="NormalFixedChar"/>
        </w:rPr>
        <w:t>for L</w:t>
      </w:r>
      <w:r w:rsidRPr="005030E4">
        <w:rPr>
          <w:rStyle w:val="NormalFixedChar"/>
        </w:rPr>
        <w:t>adders/ILS</w:t>
      </w:r>
      <w:r>
        <w:rPr>
          <w:rStyle w:val="NormalFixedChar"/>
        </w:rPr>
        <w:t xml:space="preserve"> </w:t>
      </w:r>
      <w:r>
        <w:t>table.</w:t>
      </w:r>
      <w:r w:rsidRPr="0067682B">
        <w:t xml:space="preserve">  </w:t>
      </w:r>
    </w:p>
    <w:p w14:paraId="4FE40132" w14:textId="790EAD6F" w:rsidR="00A42FDA" w:rsidRDefault="00A42FDA" w:rsidP="00A42FDA">
      <w:bookmarkStart w:id="25" w:name="_Sample_Thresholds_1"/>
      <w:bookmarkStart w:id="26" w:name="_Sample_ThresholdsLimits"/>
      <w:bookmarkStart w:id="27" w:name="_Sample_Thresholds"/>
      <w:bookmarkEnd w:id="25"/>
      <w:bookmarkEnd w:id="26"/>
      <w:bookmarkEnd w:id="27"/>
    </w:p>
    <w:p w14:paraId="31911C5C" w14:textId="77777777" w:rsidR="004A7B0B" w:rsidRDefault="005215C1" w:rsidP="003D490C">
      <w:pPr>
        <w:pStyle w:val="Heading4"/>
      </w:pPr>
      <w:bookmarkStart w:id="28" w:name="_Toc441046116"/>
      <w:r>
        <w:rPr>
          <w:noProof/>
        </w:rPr>
        <w:drawing>
          <wp:anchor distT="0" distB="0" distL="114300" distR="114300" simplePos="0" relativeHeight="251662848" behindDoc="1" locked="0" layoutInCell="1" allowOverlap="1" wp14:anchorId="18A11F38" wp14:editId="324043B8">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8"/>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00AB5BF8">
        <w:rPr>
          <w:rStyle w:val="NormalFixedChar"/>
        </w:rPr>
        <w:t>Limits</w:t>
      </w:r>
      <w:r>
        <w:t>”</w:t>
      </w:r>
      <w:r w:rsidR="00AB5BF8">
        <w:t>.</w:t>
      </w:r>
      <w:r w:rsidR="00AB5BF8" w:rsidDel="00AB5BF8">
        <w:t xml:space="preserve"> </w:t>
      </w:r>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2"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9" w:name="_Settings_that_affect"/>
      <w:bookmarkEnd w:id="29"/>
    </w:p>
    <w:p w14:paraId="62D71411" w14:textId="77777777" w:rsidR="00A42FDA" w:rsidRDefault="00A42FDA" w:rsidP="00E65090"/>
    <w:p w14:paraId="7029B46D" w14:textId="77777777" w:rsidR="00A42FDA" w:rsidRDefault="00A42FDA" w:rsidP="00E65090"/>
    <w:p w14:paraId="0AFBBB27" w14:textId="77777777" w:rsidR="00A42FDA" w:rsidRDefault="00A42FDA" w:rsidP="00E65090"/>
    <w:p w14:paraId="37701703" w14:textId="77777777" w:rsidR="004A7B0B" w:rsidRPr="00B6649F" w:rsidRDefault="00F37F3A" w:rsidP="00B6649F">
      <w:pPr>
        <w:pStyle w:val="Heading5"/>
      </w:pPr>
      <w:bookmarkStart w:id="30" w:name="_Settings_that_affect_1"/>
      <w:bookmarkEnd w:id="30"/>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Norm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6672C6D4">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DB05AE" w:rsidRDefault="00DB05AE" w:rsidP="00A308E2">
                            <w:r>
                              <w:t>Raised Baseline Options:</w:t>
                            </w:r>
                          </w:p>
                          <w:p w14:paraId="34318272" w14:textId="77777777" w:rsidR="00DB05AE" w:rsidRDefault="00DB05AE" w:rsidP="00A308E2">
                            <w:r>
                              <w:tab/>
                              <w:t>Raised Baseline Threshold for Samples (RFU)</w:t>
                            </w:r>
                            <w:r>
                              <w:tab/>
                            </w:r>
                            <w:r>
                              <w:tab/>
                            </w:r>
                            <w:r>
                              <w:tab/>
                            </w:r>
                            <w:r>
                              <w:tab/>
                            </w:r>
                            <w:r>
                              <w:tab/>
                            </w:r>
                            <w:r>
                              <w:tab/>
                              <w:t>250</w:t>
                            </w:r>
                          </w:p>
                          <w:p w14:paraId="6A661505" w14:textId="679EB8AA" w:rsidR="00DB05AE" w:rsidRDefault="00DB05AE"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type w14:anchorId="4E0F707A" id="_x0000_t202" coordsize="21600,21600" o:spt="202" path="m,l,21600r21600,l21600,xe">
                <v:stroke joinstyle="miter"/>
                <v:path gradientshapeok="t" o:connecttype="rect"/>
              </v:shapetype>
              <v:shape id="Text Box 2" o:spid="_x0000_s1026"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">
                <v:textbox style="mso-fit-shape-to-text:t">
                  <w:txbxContent>
                    <w:p w14:paraId="097DA50C" w14:textId="77777777" w:rsidR="00DB05AE" w:rsidRDefault="00DB05AE" w:rsidP="00A308E2">
                      <w:r>
                        <w:t>Raised Baseline Options:</w:t>
                      </w:r>
                    </w:p>
                    <w:p w14:paraId="34318272" w14:textId="77777777" w:rsidR="00DB05AE" w:rsidRDefault="00DB05AE" w:rsidP="00A308E2">
                      <w:r>
                        <w:tab/>
                        <w:t>Raised Baseline Threshold for Samples (RFU)</w:t>
                      </w:r>
                      <w:r>
                        <w:tab/>
                      </w:r>
                      <w:r>
                        <w:tab/>
                      </w:r>
                      <w:r>
                        <w:tab/>
                      </w:r>
                      <w:r>
                        <w:tab/>
                      </w:r>
                      <w:r>
                        <w:tab/>
                      </w:r>
                      <w:r>
                        <w:tab/>
                        <w:t>250</w:t>
                      </w:r>
                    </w:p>
                    <w:p w14:paraId="6A661505" w14:textId="679EB8AA" w:rsidR="00DB05AE" w:rsidRDefault="00DB05AE"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6477CE3" w:rsidR="00A42FDA" w:rsidRDefault="00A42FDA">
      <w:pPr>
        <w:rPr>
          <w:rFonts w:ascii="Calibri" w:hAnsi="Calibri"/>
          <w:sz w:val="22"/>
        </w:rPr>
      </w:pPr>
      <w:r>
        <w:rPr>
          <w:rFonts w:ascii="Calibri" w:hAnsi="Calibri"/>
          <w:sz w:val="22"/>
        </w:rPr>
        <w:br w:type="page"/>
      </w:r>
    </w:p>
    <w:p w14:paraId="2F8F19BC"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5C429CD0">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DB05AE" w:rsidRDefault="00DB05AE" w:rsidP="00A308E2">
                            <w:r>
                              <w:t>Cross Channel Options:</w:t>
                            </w:r>
                          </w:p>
                          <w:p w14:paraId="0ABB3F6F" w14:textId="06726973" w:rsidR="00DB05AE" w:rsidRPr="00201EF1" w:rsidRDefault="00DB05A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DB05AE" w:rsidRDefault="00DB05AE" w:rsidP="00A308E2">
                            <w:r>
                              <w:tab/>
                              <w:t>Min RFU for a peak to be considered as a primary pull-up (Default = 500)</w:t>
                            </w:r>
                            <w:r>
                              <w:tab/>
                            </w:r>
                            <w:r>
                              <w:tab/>
                            </w:r>
                            <w:r>
                              <w:tab/>
                              <w:t>500</w:t>
                            </w:r>
                          </w:p>
                          <w:p w14:paraId="7B51FE22" w14:textId="6E440F28" w:rsidR="00DB05AE" w:rsidRDefault="00DB05A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DB05AE" w:rsidRPr="004A42EA" w:rsidRDefault="00DB05AE"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7"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PMS3VKAIAAE4EAAAOAAAAAAAAAAAAAAAAAC4CAABkcnMvZTJvRG9j&#10;LnhtbFBLAQItABQABgAIAAAAIQAV7qpC2wAAAAUBAAAPAAAAAAAAAAAAAAAAAIIEAABkcnMvZG93&#10;bnJldi54bWxQSwUGAAAAAAQABADzAAAAigUAAAAA&#10;">
                <v:textbox style="mso-fit-shape-to-text:t">
                  <w:txbxContent>
                    <w:p w14:paraId="69415733" w14:textId="77777777" w:rsidR="00DB05AE" w:rsidRDefault="00DB05AE" w:rsidP="00A308E2">
                      <w:r>
                        <w:t>Cross Channel Options:</w:t>
                      </w:r>
                    </w:p>
                    <w:p w14:paraId="0ABB3F6F" w14:textId="06726973" w:rsidR="00DB05AE" w:rsidRPr="00201EF1" w:rsidRDefault="00DB05A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DB05AE" w:rsidRDefault="00DB05AE" w:rsidP="00A308E2">
                      <w:r>
                        <w:tab/>
                        <w:t>Min RFU for a peak to be considered as a primary pull-up (Default = 500)</w:t>
                      </w:r>
                      <w:r>
                        <w:tab/>
                      </w:r>
                      <w:r>
                        <w:tab/>
                      </w:r>
                      <w:r>
                        <w:tab/>
                        <w:t>500</w:t>
                      </w:r>
                    </w:p>
                    <w:p w14:paraId="7B51FE22" w14:textId="6E440F28" w:rsidR="00DB05AE" w:rsidRDefault="00DB05A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DB05AE" w:rsidRPr="004A42EA" w:rsidRDefault="00DB05AE"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327650D3" w:rsidR="0054309A" w:rsidRPr="00A308E2"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0286C3B0">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DB05AE" w:rsidRPr="00FF126A" w:rsidRDefault="00DB05A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DB05AE" w:rsidRPr="00FF126A" w:rsidRDefault="00DB05AE"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EbgU4AnAgAATgQAAA4AAAAAAAAAAAAAAAAALgIAAGRycy9lMm9Eb2Mu&#10;eG1sUEsBAi0AFAAGAAgAAAAhABXuqkLbAAAABQEAAA8AAAAAAAAAAAAAAAAAgQQAAGRycy9kb3du&#10;cmV2LnhtbFBLBQYAAAAABAAEAPMAAACJBQAAAAA=&#10;">
                <v:textbox style="mso-fit-shape-to-text:t">
                  <w:txbxContent>
                    <w:p w14:paraId="138F5172" w14:textId="77777777" w:rsidR="00DB05AE" w:rsidRPr="00FF126A" w:rsidRDefault="00DB05A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DB05AE" w:rsidRPr="00FF126A" w:rsidRDefault="00DB05AE"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070DEE8A">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DB05AE" w:rsidRPr="00FF126A" w:rsidRDefault="00DB05AE"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dkTKsCkCAABOBAAADgAAAAAAAAAAAAAAAAAuAgAAZHJzL2Uyb0Rv&#10;Yy54bWxQSwECLQAUAAYACAAAACEAFe6qQtsAAAAFAQAADwAAAAAAAAAAAAAAAACDBAAAZHJzL2Rv&#10;d25yZXYueG1sUEsFBgAAAAAEAAQA8wAAAIsFAAAAAA==&#10;">
                <v:textbox style="mso-fit-shape-to-text:t">
                  <w:txbxContent>
                    <w:p w14:paraId="7A043D7F" w14:textId="77777777" w:rsidR="00DB05AE" w:rsidRPr="00FF126A" w:rsidRDefault="00DB05AE"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9BA0C48" w14:textId="77777777" w:rsidR="00A42FDA" w:rsidRDefault="00A42FDA" w:rsidP="00FF126A"/>
    <w:p w14:paraId="1175E540" w14:textId="77777777" w:rsidR="00A42FDA" w:rsidRDefault="00A42FDA"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3C84CF12">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DB05AE" w:rsidRDefault="00DB05AE" w:rsidP="00A308E2">
                            <w:r>
                              <w:t>Rework Options:</w:t>
                            </w:r>
                          </w:p>
                          <w:p w14:paraId="283E28DF" w14:textId="77777777" w:rsidR="00DB05AE" w:rsidRPr="00FF126A" w:rsidRDefault="00DB05A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DB05AE" w:rsidRPr="00FF126A" w:rsidRDefault="00DB05A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DB05AE" w:rsidRPr="00FF126A" w:rsidRDefault="00DB05A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Ox7OI4nAgAATgQAAA4AAAAAAAAAAAAAAAAALgIAAGRycy9lMm9Eb2Mu&#10;eG1sUEsBAi0AFAAGAAgAAAAhABXuqkLbAAAABQEAAA8AAAAAAAAAAAAAAAAAgQQAAGRycy9kb3du&#10;cmV2LnhtbFBLBQYAAAAABAAEAPMAAACJBQAAAAA=&#10;">
                <v:textbox style="mso-fit-shape-to-text:t">
                  <w:txbxContent>
                    <w:p w14:paraId="0FB8310B" w14:textId="77777777" w:rsidR="00DB05AE" w:rsidRDefault="00DB05AE" w:rsidP="00A308E2">
                      <w:r>
                        <w:t>Rework Options:</w:t>
                      </w:r>
                    </w:p>
                    <w:p w14:paraId="283E28DF" w14:textId="77777777" w:rsidR="00DB05AE" w:rsidRPr="00FF126A" w:rsidRDefault="00DB05A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DB05AE" w:rsidRPr="00FF126A" w:rsidRDefault="00DB05A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DB05AE" w:rsidRPr="00FF126A" w:rsidRDefault="00DB05A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4E08B314">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DB05AE" w:rsidRDefault="00DB05AE" w:rsidP="00A308E2">
                            <w:r>
                              <w:t>Curve Fit Options:</w:t>
                            </w:r>
                          </w:p>
                          <w:p w14:paraId="344A322A" w14:textId="77777777" w:rsidR="00DB05AE" w:rsidRPr="00FF126A" w:rsidRDefault="00DB05AE"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DB05AE" w:rsidRPr="00FF126A" w:rsidRDefault="00DB05AE"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6G+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5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3N+hvikCAABOBAAADgAAAAAAAAAAAAAAAAAuAgAAZHJzL2Uyb0Rv&#10;Yy54bWxQSwECLQAUAAYACAAAACEAFe6qQtsAAAAFAQAADwAAAAAAAAAAAAAAAACDBAAAZHJzL2Rv&#10;d25yZXYueG1sUEsFBgAAAAAEAAQA8wAAAIsFAAAAAA==&#10;">
                <v:textbox style="mso-fit-shape-to-text:t">
                  <w:txbxContent>
                    <w:p w14:paraId="78B78A86" w14:textId="77777777" w:rsidR="00DB05AE" w:rsidRDefault="00DB05AE" w:rsidP="00A308E2">
                      <w:r>
                        <w:t>Curve Fit Options:</w:t>
                      </w:r>
                    </w:p>
                    <w:p w14:paraId="344A322A" w14:textId="77777777" w:rsidR="00DB05AE" w:rsidRPr="00FF126A" w:rsidRDefault="00DB05AE"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DB05AE" w:rsidRPr="00FF126A" w:rsidRDefault="00DB05AE"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1FDB1226" w14:textId="77777777" w:rsidR="00A42FDA" w:rsidRDefault="00A42FDA" w:rsidP="00FF126A"/>
    <w:p w14:paraId="3253EEE8" w14:textId="77777777" w:rsidR="00A42FDA" w:rsidRDefault="00A42FDA" w:rsidP="00FF126A"/>
    <w:p w14:paraId="59010F79" w14:textId="77777777" w:rsidR="00A42FDA" w:rsidRDefault="00A42FDA" w:rsidP="00FF126A"/>
    <w:p w14:paraId="18BB82F4" w14:textId="77777777" w:rsidR="00A42FDA" w:rsidRDefault="00A42FDA" w:rsidP="00FF126A"/>
    <w:p w14:paraId="6C9B96FD" w14:textId="77777777" w:rsidR="00A42FDA" w:rsidRDefault="00A42FDA" w:rsidP="00FF126A"/>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3ECAF71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DB05AE" w:rsidRDefault="00DB05AE" w:rsidP="00A308E2">
                            <w:r>
                              <w:t>Negative Control Options:</w:t>
                            </w:r>
                          </w:p>
                          <w:p w14:paraId="5AFF213D" w14:textId="2DFAB0EA" w:rsidR="00DB05AE" w:rsidRPr="00FF126A" w:rsidRDefault="00DB05A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DB05AE" w:rsidRDefault="00DB05A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DB05AE" w:rsidRPr="00FF126A" w:rsidRDefault="00DB05AE" w:rsidP="00A308E2">
                            <w:r>
                              <w:tab/>
                            </w:r>
                            <w:r>
                              <w:tab/>
                              <w:t>Minimum Number of Peaks per Channel in Primer Dimer for Negative Control</w:t>
                            </w:r>
                            <w:r>
                              <w:tab/>
                              <w:t xml:space="preserve">    2</w:t>
                            </w:r>
                          </w:p>
                          <w:p w14:paraId="64F8BA95" w14:textId="0561DE73" w:rsidR="00DB05AE" w:rsidRPr="00FF126A" w:rsidRDefault="00DB05A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2"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n/KAIAAE4EAAAOAAAAZHJzL2Uyb0RvYy54bWysVNuO2yAQfa/Uf0C8N77IyW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m1wn/KAIAAE4EAAAOAAAAAAAAAAAAAAAAAC4CAABkcnMvZTJvRG9j&#10;LnhtbFBLAQItABQABgAIAAAAIQD8Jeag2wAAAAUBAAAPAAAAAAAAAAAAAAAAAIIEAABkcnMvZG93&#10;bnJldi54bWxQSwUGAAAAAAQABADzAAAAigUAAAAA&#10;">
                <v:textbox style="mso-fit-shape-to-text:t">
                  <w:txbxContent>
                    <w:p w14:paraId="67E86F35" w14:textId="77777777" w:rsidR="00DB05AE" w:rsidRDefault="00DB05AE" w:rsidP="00A308E2">
                      <w:r>
                        <w:t>Negative Control Options:</w:t>
                      </w:r>
                    </w:p>
                    <w:p w14:paraId="5AFF213D" w14:textId="2DFAB0EA" w:rsidR="00DB05AE" w:rsidRPr="00FF126A" w:rsidRDefault="00DB05A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DB05AE" w:rsidRDefault="00DB05A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DB05AE" w:rsidRPr="00FF126A" w:rsidRDefault="00DB05AE" w:rsidP="00A308E2">
                      <w:r>
                        <w:tab/>
                      </w:r>
                      <w:r>
                        <w:tab/>
                        <w:t>Minimum Number of Peaks per Channel in Primer Dimer for Negative Control</w:t>
                      </w:r>
                      <w:r>
                        <w:tab/>
                        <w:t xml:space="preserve">    2</w:t>
                      </w:r>
                    </w:p>
                    <w:p w14:paraId="64F8BA95" w14:textId="0561DE73" w:rsidR="00DB05AE" w:rsidRPr="00FF126A" w:rsidRDefault="00DB05A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77777777" w:rsidR="00A42FDA" w:rsidRPr="00A308E2" w:rsidRDefault="00A42FDA" w:rsidP="00FF126A"/>
    <w:p w14:paraId="25326496" w14:textId="77777777" w:rsidR="00A308E2" w:rsidRDefault="00A308E2" w:rsidP="00FF126A">
      <w:r w:rsidRPr="00A308E2">
        <w:rPr>
          <w:noProof/>
        </w:rPr>
        <mc:AlternateContent>
          <mc:Choice Requires="wps">
            <w:drawing>
              <wp:inline distT="0" distB="0" distL="0" distR="0" wp14:anchorId="614AF8D5" wp14:editId="0B76B5C8">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DB05AE" w:rsidRPr="00FF126A" w:rsidRDefault="00DB05AE"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BZzkM8nAgAATgQAAA4AAAAAAAAAAAAAAAAALgIAAGRycy9lMm9Eb2Mu&#10;eG1sUEsBAi0AFAAGAAgAAAAhAPwl5qDbAAAABQEAAA8AAAAAAAAAAAAAAAAAgQQAAGRycy9kb3du&#10;cmV2LnhtbFBLBQYAAAAABAAEAPMAAACJBQAAAAA=&#10;">
                <v:textbox style="mso-fit-shape-to-text:t">
                  <w:txbxContent>
                    <w:p w14:paraId="351ADDCA" w14:textId="77777777" w:rsidR="00DB05AE" w:rsidRPr="00FF126A" w:rsidRDefault="00DB05AE"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64286D81">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DB05AE" w:rsidRDefault="00DB05AE" w:rsidP="00A308E2">
                            <w:r>
                              <w:t>Call Criteria:</w:t>
                            </w:r>
                          </w:p>
                          <w:p w14:paraId="4B0FFF13" w14:textId="00567102" w:rsidR="00DB05AE" w:rsidRPr="00FF126A" w:rsidRDefault="00DB05A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DB05AE" w:rsidRPr="00FF126A" w:rsidRDefault="00DB05A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DB05AE" w:rsidRPr="00FF126A" w:rsidRDefault="00DB05A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DB05AE" w:rsidRPr="00FF126A" w:rsidRDefault="00DB05AE"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DB05AE" w:rsidRPr="00FF126A" w:rsidRDefault="00DB05AE"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Y69MvKAIAAE4EAAAOAAAAAAAAAAAAAAAAAC4CAABkcnMvZTJvRG9j&#10;LnhtbFBLAQItABQABgAIAAAAIQD8Jeag2wAAAAUBAAAPAAAAAAAAAAAAAAAAAIIEAABkcnMvZG93&#10;bnJldi54bWxQSwUGAAAAAAQABADzAAAAigUAAAAA&#10;">
                <v:textbox style="mso-fit-shape-to-text:t">
                  <w:txbxContent>
                    <w:p w14:paraId="62BB6B4B" w14:textId="77777777" w:rsidR="00DB05AE" w:rsidRDefault="00DB05AE" w:rsidP="00A308E2">
                      <w:r>
                        <w:t>Call Criteria:</w:t>
                      </w:r>
                    </w:p>
                    <w:p w14:paraId="4B0FFF13" w14:textId="00567102" w:rsidR="00DB05AE" w:rsidRPr="00FF126A" w:rsidRDefault="00DB05A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DB05AE" w:rsidRPr="00FF126A" w:rsidRDefault="00DB05A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DB05AE" w:rsidRPr="00FF126A" w:rsidRDefault="00DB05A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DB05AE" w:rsidRPr="00FF126A" w:rsidRDefault="00DB05AE"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DB05AE" w:rsidRPr="00FF126A" w:rsidRDefault="00DB05AE"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5B89241F" w14:textId="77777777" w:rsidR="00A42FDA" w:rsidRDefault="00A42FDA" w:rsidP="00FF126A"/>
    <w:p w14:paraId="373B9B32" w14:textId="77777777" w:rsidR="00A42FDA" w:rsidRPr="00A308E2" w:rsidRDefault="00A42FDA"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4693304" w14:textId="77777777"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7DFDE260">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DB05AE" w:rsidRPr="00FF126A" w:rsidRDefault="00DB05AE"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0of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5fUKJZ&#10;hyI9i8GTtzCQPPDTG1dg2JPBQD/gMeoca3XmEfg3RzRsW6b34t5a6FvBaswvCzeTm6sjjgsgVf8R&#10;anyGHTxEoKGxXSAP6SCIjjqdrtqEVDgezlbLbJGii6Mvm6bTeR7VS1hxuW6s8+8FdCRsSmpR/AjP&#10;jo/Oh3RYcQkJrzlQst5JpaJh99VWWXJk2Ci7+MUKXoQpTfqSrmb5bGTgrxBp/P4E0UmPHa9kV9Ll&#10;NYgVgbd3uo796JlU4x5TVvpMZOBuZNEP1RA1W13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ChPSh8nAgAATgQAAA4AAAAAAAAAAAAAAAAALgIAAGRycy9lMm9Eb2Mu&#10;eG1sUEsBAi0AFAAGAAgAAAAhAPwl5qDbAAAABQEAAA8AAAAAAAAAAAAAAAAAgQQAAGRycy9kb3du&#10;cmV2LnhtbFBLBQYAAAAABAAEAPMAAACJBQAAAAA=&#10;">
                <v:textbox style="mso-fit-shape-to-text:t">
                  <w:txbxContent>
                    <w:p w14:paraId="5CBE4C25" w14:textId="77777777" w:rsidR="00DB05AE" w:rsidRPr="00FF126A" w:rsidRDefault="00DB05AE"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0FE26807">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DB05AE" w:rsidRDefault="00DB05AE" w:rsidP="00A308E2">
                            <w:r>
                              <w:t>Baseline Analysis Options:</w:t>
                            </w:r>
                          </w:p>
                          <w:p w14:paraId="2F8935FC" w14:textId="77777777" w:rsidR="00DB05AE" w:rsidRPr="009865C7" w:rsidRDefault="00DB05A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DB05AE" w:rsidRPr="009865C7" w:rsidRDefault="00DB05A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DB05AE" w:rsidRPr="009865C7" w:rsidRDefault="00DB05AE" w:rsidP="00A308E2">
                            <w:pPr>
                              <w:ind w:firstLine="720"/>
                            </w:pPr>
                            <w:r>
                              <w:tab/>
                              <w:t>Baseline Estimation Threshold (In RFU; Must Be Positive; Default = 10 RFU)</w:t>
                            </w:r>
                            <w:r>
                              <w:tab/>
                            </w:r>
                            <w:r>
                              <w:tab/>
                              <w:t>10</w:t>
                            </w:r>
                          </w:p>
                          <w:p w14:paraId="03E7D49A" w14:textId="77777777" w:rsidR="00DB05AE" w:rsidRPr="009865C7" w:rsidRDefault="00DB05A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DB05AE" w:rsidRPr="009865C7" w:rsidRDefault="00DB05A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DB05AE" w:rsidRPr="009865C7" w:rsidRDefault="00DB05A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DB05AE" w:rsidRDefault="00DB05A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DB05AE" w:rsidRPr="009865C7" w:rsidRDefault="00DB05AE"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Q+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QW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amzQ+KAIAAE8EAAAOAAAAAAAAAAAAAAAAAC4CAABkcnMvZTJvRG9j&#10;LnhtbFBLAQItABQABgAIAAAAIQD8Jeag2wAAAAUBAAAPAAAAAAAAAAAAAAAAAIIEAABkcnMvZG93&#10;bnJldi54bWxQSwUGAAAAAAQABADzAAAAigUAAAAA&#10;">
                <v:textbox style="mso-fit-shape-to-text:t">
                  <w:txbxContent>
                    <w:p w14:paraId="0B7C02EF" w14:textId="77777777" w:rsidR="00DB05AE" w:rsidRDefault="00DB05AE" w:rsidP="00A308E2">
                      <w:r>
                        <w:t>Baseline Analysis Options:</w:t>
                      </w:r>
                    </w:p>
                    <w:p w14:paraId="2F8935FC" w14:textId="77777777" w:rsidR="00DB05AE" w:rsidRPr="009865C7" w:rsidRDefault="00DB05A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DB05AE" w:rsidRPr="009865C7" w:rsidRDefault="00DB05A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DB05AE" w:rsidRPr="009865C7" w:rsidRDefault="00DB05AE" w:rsidP="00A308E2">
                      <w:pPr>
                        <w:ind w:firstLine="720"/>
                      </w:pPr>
                      <w:r>
                        <w:tab/>
                        <w:t>Baseline Estimation Threshold (In RFU; Must Be Positive; Default = 10 RFU)</w:t>
                      </w:r>
                      <w:r>
                        <w:tab/>
                      </w:r>
                      <w:r>
                        <w:tab/>
                        <w:t>10</w:t>
                      </w:r>
                    </w:p>
                    <w:p w14:paraId="03E7D49A" w14:textId="77777777" w:rsidR="00DB05AE" w:rsidRPr="009865C7" w:rsidRDefault="00DB05A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DB05AE" w:rsidRPr="009865C7" w:rsidRDefault="00DB05A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DB05AE" w:rsidRPr="009865C7" w:rsidRDefault="00DB05A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DB05AE" w:rsidRDefault="00DB05A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DB05AE" w:rsidRPr="009865C7" w:rsidRDefault="00DB05AE"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4BD9027" w:rsidR="00DC7DDA" w:rsidRDefault="00DC7DDA"/>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7BBD7E6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DB05AE" w:rsidRDefault="00DB05AE" w:rsidP="00A308E2">
                            <w:r>
                              <w:t>Ladder Selection Criteria (Based on Sample-to-Ladder Time Transform):</w:t>
                            </w:r>
                          </w:p>
                          <w:p w14:paraId="642D1FB4" w14:textId="5C70D44C" w:rsidR="00DB05AE" w:rsidRPr="009865C7" w:rsidRDefault="00DB05A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DB05AE" w:rsidRPr="009865C7" w:rsidRDefault="00DB05A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DB05AE" w:rsidRPr="009865C7" w:rsidRDefault="00DB05AE" w:rsidP="00A308E2">
                            <w:pPr>
                              <w:ind w:firstLine="720"/>
                            </w:pPr>
                            <w:r>
                              <w:tab/>
                              <w:t>Most Linear Time Transform Threshold (Default = 175, 0 is ideal fit)</w:t>
                            </w:r>
                            <w:r>
                              <w:tab/>
                            </w:r>
                            <w:r>
                              <w:tab/>
                              <w:t>175</w:t>
                            </w:r>
                          </w:p>
                          <w:p w14:paraId="147BE3E7" w14:textId="4EF42F61" w:rsidR="00DB05AE" w:rsidRPr="009865C7" w:rsidRDefault="00DB05AE"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PWJiGKAIAAE8EAAAOAAAAAAAAAAAAAAAAAC4CAABkcnMvZTJvRG9j&#10;LnhtbFBLAQItABQABgAIAAAAIQD8Jeag2wAAAAUBAAAPAAAAAAAAAAAAAAAAAIIEAABkcnMvZG93&#10;bnJldi54bWxQSwUGAAAAAAQABADzAAAAigUAAAAA&#10;">
                <v:textbox style="mso-fit-shape-to-text:t">
                  <w:txbxContent>
                    <w:p w14:paraId="79AFB12E" w14:textId="77777777" w:rsidR="00DB05AE" w:rsidRDefault="00DB05AE" w:rsidP="00A308E2">
                      <w:r>
                        <w:t>Ladder Selection Criteria (Based on Sample-to-Ladder Time Transform):</w:t>
                      </w:r>
                    </w:p>
                    <w:p w14:paraId="642D1FB4" w14:textId="5C70D44C" w:rsidR="00DB05AE" w:rsidRPr="009865C7" w:rsidRDefault="00DB05A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DB05AE" w:rsidRPr="009865C7" w:rsidRDefault="00DB05A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DB05AE" w:rsidRPr="009865C7" w:rsidRDefault="00DB05AE" w:rsidP="00A308E2">
                      <w:pPr>
                        <w:ind w:firstLine="720"/>
                      </w:pPr>
                      <w:r>
                        <w:tab/>
                        <w:t>Most Linear Time Transform Threshold (Default = 175, 0 is ideal fit)</w:t>
                      </w:r>
                      <w:r>
                        <w:tab/>
                      </w:r>
                      <w:r>
                        <w:tab/>
                        <w:t>175</w:t>
                      </w:r>
                    </w:p>
                    <w:p w14:paraId="147BE3E7" w14:textId="4EF42F61" w:rsidR="00DB05AE" w:rsidRPr="009865C7" w:rsidRDefault="00DB05AE"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2FA80A0B">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DB05AE" w:rsidRPr="009865C7" w:rsidRDefault="00DB05A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DB05AE" w:rsidRPr="009865C7" w:rsidRDefault="00DB05AE" w:rsidP="00A308E2">
                            <w:r>
                              <w:tab/>
                              <w:t>Max % BP for Residual Displacement Test (Default = 17% BP)</w:t>
                            </w:r>
                            <w:r>
                              <w:tab/>
                            </w:r>
                            <w:r>
                              <w:tab/>
                            </w:r>
                            <w:r>
                              <w:tab/>
                            </w:r>
                            <w:r>
                              <w:tab/>
                              <w:t>17</w:t>
                            </w:r>
                          </w:p>
                          <w:p w14:paraId="2CF10C75" w14:textId="77777777" w:rsidR="00DB05AE" w:rsidRPr="009865C7" w:rsidRDefault="00DB05AE"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8"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">
                <v:textbox style="mso-fit-shape-to-text:t">
                  <w:txbxContent>
                    <w:p w14:paraId="6FE2C625" w14:textId="77777777" w:rsidR="00DB05AE" w:rsidRPr="009865C7" w:rsidRDefault="00DB05A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DB05AE" w:rsidRPr="009865C7" w:rsidRDefault="00DB05AE" w:rsidP="00A308E2">
                      <w:r>
                        <w:tab/>
                        <w:t>Max % BP for Residual Displacement Test (Default = 17% BP)</w:t>
                      </w:r>
                      <w:r>
                        <w:tab/>
                      </w:r>
                      <w:r>
                        <w:tab/>
                      </w:r>
                      <w:r>
                        <w:tab/>
                      </w:r>
                      <w:r>
                        <w:tab/>
                        <w:t>17</w:t>
                      </w:r>
                    </w:p>
                    <w:p w14:paraId="2CF10C75" w14:textId="77777777" w:rsidR="00DB05AE" w:rsidRPr="009865C7" w:rsidRDefault="00DB05AE"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1" w:name="ResidualDisplacementSettings"/>
      <w:r w:rsidRPr="00A308E2">
        <w:t>Residual</w:t>
      </w:r>
      <w:bookmarkEnd w:id="31"/>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5C9617F1">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DB05AE" w:rsidRDefault="00DB05A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DB05AE" w:rsidRPr="009865C7" w:rsidRDefault="00DB05A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DB05AE" w:rsidRPr="009865C7" w:rsidRDefault="00DB05A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DB05AE" w:rsidRPr="009865C7" w:rsidRDefault="00DB05A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DB05AE" w:rsidRPr="009865C7" w:rsidRDefault="00DB05A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39"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DCz47CkCAABPBAAADgAAAAAAAAAAAAAAAAAuAgAAZHJzL2Uyb0Rv&#10;Yy54bWxQSwECLQAUAAYACAAAACEA/CXmoNsAAAAFAQAADwAAAAAAAAAAAAAAAACDBAAAZHJzL2Rv&#10;d25yZXYueG1sUEsFBgAAAAAEAAQA8wAAAIsFAAAAAA==&#10;">
                <v:textbox style="mso-fit-shape-to-text:t">
                  <w:txbxContent>
                    <w:p w14:paraId="3677A77E" w14:textId="77777777" w:rsidR="00DB05AE" w:rsidRDefault="00DB05A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DB05AE" w:rsidRPr="009865C7" w:rsidRDefault="00DB05A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DB05AE" w:rsidRPr="009865C7" w:rsidRDefault="00DB05A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DB05AE" w:rsidRPr="009865C7" w:rsidRDefault="00DB05A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DB05AE" w:rsidRPr="009865C7" w:rsidRDefault="00DB05A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32" w:name="DisableFiltersForMixtures"/>
      <w:r w:rsidRPr="00A308E2">
        <w:rPr>
          <w:rFonts w:ascii="Courier New" w:hAnsi="Courier New" w:cs="Courier New"/>
          <w:b/>
          <w:szCs w:val="20"/>
          <w:shd w:val="clear" w:color="auto" w:fill="C0F0C0"/>
        </w:rPr>
        <w:t>Disable Low Level Height Filters For Known Mixtures</w:t>
      </w:r>
      <w:bookmarkEnd w:id="32"/>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Pr="006D44A0"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27A4E2DE"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Pr>
          <w:rFonts w:ascii="Calibri" w:hAnsi="Calibri"/>
          <w:sz w:val="22"/>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Pr>
          <w:rFonts w:ascii="Calibri" w:hAnsi="Calibri"/>
          <w:sz w:val="22"/>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197D1D6F" w14:textId="774FEA7A" w:rsidR="00A42FDA" w:rsidRDefault="00A42FDA">
      <w:r>
        <w:br w:type="page"/>
      </w:r>
    </w:p>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3" w:name="_Allele_Exceptions"/>
      <w:bookmarkStart w:id="34" w:name="_Assignments"/>
      <w:bookmarkStart w:id="35" w:name="_Toc441046117"/>
      <w:bookmarkEnd w:id="33"/>
      <w:bookmarkEnd w:id="34"/>
      <w:r>
        <w:t>Assignments</w:t>
      </w:r>
      <w:bookmarkEnd w:id="35"/>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0521717D">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6F0B8254">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793BA04">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NormalFixedChar"/>
          <w:szCs w:val="20"/>
        </w:rPr>
        <w:t>P</w:t>
      </w:r>
      <w:bookmarkStart w:id="36" w:name="PositiveControlAlleleAssignments"/>
      <w:bookmarkEnd w:id="36"/>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Norm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NormalFixedChar"/>
          <w:szCs w:val="20"/>
        </w:rPr>
        <w:t>Control Name</w:t>
      </w:r>
      <w:r>
        <w:t>” column will be displayed in the “</w:t>
      </w:r>
      <w:r>
        <w:rPr>
          <w:rStyle w:val="Norm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250DCA03" w14:textId="77777777" w:rsidR="004A7B0B" w:rsidRDefault="004A7B0B" w:rsidP="005030E4">
      <w:pPr>
        <w:pStyle w:val="Spacer"/>
      </w:pPr>
    </w:p>
    <w:p w14:paraId="1D0B8FD6" w14:textId="3F6B6868" w:rsidR="004A7B0B" w:rsidRDefault="000F1D96" w:rsidP="005030E4">
      <w:pPr>
        <w:jc w:val="center"/>
      </w:pPr>
      <w:r>
        <w:rPr>
          <w:noProof/>
        </w:rPr>
        <w:drawing>
          <wp:inline distT="0" distB="0" distL="0" distR="0" wp14:anchorId="0C9767D0" wp14:editId="6953FBB3">
            <wp:extent cx="5581498" cy="2091954"/>
            <wp:effectExtent l="0" t="0" r="635"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09431" cy="2102423"/>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7" w:name="_Acceptance/Review"/>
      <w:bookmarkStart w:id="38" w:name="_Toc441046118"/>
      <w:bookmarkEnd w:id="37"/>
      <w:r w:rsidRPr="003D490C">
        <w:t>Acceptance</w:t>
      </w:r>
      <w:r>
        <w:t>/Review</w:t>
      </w:r>
      <w:bookmarkEnd w:id="38"/>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4D11B9EC" w:rsidR="004A7B0B" w:rsidRDefault="000F1D96" w:rsidP="005030E4">
      <w:pPr>
        <w:jc w:val="center"/>
      </w:pPr>
      <w:r>
        <w:rPr>
          <w:noProof/>
        </w:rPr>
        <w:drawing>
          <wp:inline distT="0" distB="0" distL="0" distR="0" wp14:anchorId="3AD79EE3" wp14:editId="55EBF078">
            <wp:extent cx="4725127" cy="2064385"/>
            <wp:effectExtent l="0" t="0" r="0" b="0"/>
            <wp:docPr id="466" name="Picture 466"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9" w:name="_Grid_Colors_1"/>
      <w:bookmarkStart w:id="40" w:name="_Toc441046119"/>
      <w:bookmarkEnd w:id="39"/>
      <w:r>
        <w:t>Grid Colors</w:t>
      </w:r>
      <w:bookmarkEnd w:id="40"/>
    </w:p>
    <w:p w14:paraId="29E8D1B9" w14:textId="55D245EC" w:rsidR="004A7B0B" w:rsidRDefault="00A733BD">
      <w:r>
        <w:rPr>
          <w:noProof/>
        </w:rPr>
        <w:drawing>
          <wp:anchor distT="0" distB="0" distL="114300" distR="114300" simplePos="0" relativeHeight="251629056" behindDoc="0" locked="0" layoutInCell="1" allowOverlap="1" wp14:anchorId="3297A8F8" wp14:editId="577521C1">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27008" behindDoc="0" locked="0" layoutInCell="1" allowOverlap="1" wp14:anchorId="7F3A1299" wp14:editId="439CD4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41" w:name="_Toc441046120"/>
      <w:r>
        <w:t>Analysis</w:t>
      </w:r>
      <w:bookmarkEnd w:id="41"/>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2821EB2">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Norm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04E07B6B">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2" w:name="_OSIRIS_Report_Files"/>
      <w:bookmarkStart w:id="43" w:name="_Toc441046121"/>
      <w:bookmarkEnd w:id="42"/>
      <w:r w:rsidR="004A7B0B">
        <w:t>OSIRIS Report Files</w:t>
      </w:r>
      <w:bookmarkEnd w:id="43"/>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2EB68F3">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4" w:name="_Toc441046122"/>
      <w:r>
        <w:t>Analysis Report Table</w:t>
      </w:r>
      <w:bookmarkEnd w:id="44"/>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5" w:name="_Toc441046123"/>
      <w:r>
        <w:t>Using Table Cells to Display Information</w:t>
      </w:r>
      <w:bookmarkEnd w:id="45"/>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0C260B25">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2A864E41">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6" w:name="_Toc441046124"/>
      <w:r>
        <w:t>Plot Preview Graph and Graph Menu</w:t>
      </w:r>
      <w:bookmarkEnd w:id="46"/>
    </w:p>
    <w:p w14:paraId="2C376B07" w14:textId="7AD053A2" w:rsidR="004A7B0B" w:rsidRDefault="00A733BD" w:rsidP="00C86F4D">
      <w:pPr>
        <w:ind w:right="6210"/>
      </w:pPr>
      <w:r>
        <w:rPr>
          <w:noProof/>
        </w:rPr>
        <mc:AlternateContent>
          <mc:Choice Requires="wps">
            <w:drawing>
              <wp:anchor distT="0" distB="0" distL="114300" distR="114300" simplePos="0" relativeHeight="251635200" behindDoc="0" locked="0" layoutInCell="1" allowOverlap="1" wp14:anchorId="2BC5C1CC" wp14:editId="7D74D5D9">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DB05AE" w:rsidRPr="002E5DDC" w:rsidRDefault="00DB05A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0" type="#_x0000_t202" style="position:absolute;margin-left:196.4pt;margin-top:114.8pt;width:300.2pt;height:12.7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Rf8PfS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DB05AE" w:rsidRPr="002E5DDC" w:rsidRDefault="00DB05A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1104" behindDoc="0" locked="0" layoutInCell="1" allowOverlap="1" wp14:anchorId="5CA871A5" wp14:editId="063CD58E">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3152" behindDoc="0" locked="0" layoutInCell="1" allowOverlap="1" wp14:anchorId="451CAC2B" wp14:editId="66D95577">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37248" behindDoc="0" locked="0" layoutInCell="1" allowOverlap="1" wp14:anchorId="7805D6AB" wp14:editId="3AB0AEDE">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DB05AE" w:rsidRPr="002E5DDC" w:rsidRDefault="00DB05A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1" type="#_x0000_t202" style="position:absolute;margin-left:195.85pt;margin-top:2.15pt;width:300.5pt;height:14.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BNU2P8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DB05AE" w:rsidRPr="002E5DDC" w:rsidRDefault="00DB05A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7" w:name="MaxLadderLabels"/>
      <w:bookmarkEnd w:id="47"/>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8" w:name="_Table_Toolbar_and"/>
      <w:bookmarkStart w:id="49" w:name="_Toc441046125"/>
      <w:bookmarkEnd w:id="48"/>
      <w:r>
        <w:t xml:space="preserve">Table </w:t>
      </w:r>
      <w:r w:rsidR="004A7B0B">
        <w:t>Toolbar and Menu</w:t>
      </w:r>
      <w:r w:rsidR="00556BBF">
        <w:t xml:space="preserve"> (Editing)</w:t>
      </w:r>
      <w:bookmarkEnd w:id="49"/>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27313F0F">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274CF612">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4E88DF4A">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73EAF00C">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1707F838">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39296" behindDoc="0" locked="0" layoutInCell="1" allowOverlap="1" wp14:anchorId="5ED6997E" wp14:editId="27CA3990">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1344" behindDoc="0" locked="0" layoutInCell="1" allowOverlap="1" wp14:anchorId="69CB5661" wp14:editId="140F0C27">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0" w:name="SortSamples"/>
      <w:r>
        <w:rPr>
          <w:noProof/>
        </w:rPr>
        <w:drawing>
          <wp:anchor distT="0" distB="0" distL="114300" distR="114300" simplePos="0" relativeHeight="251684352" behindDoc="0" locked="0" layoutInCell="1" allowOverlap="1" wp14:anchorId="38BDBEC0" wp14:editId="2051E88C">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50"/>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8752" behindDoc="0" locked="0" layoutInCell="1" allowOverlap="1" wp14:anchorId="773AB544" wp14:editId="0152F511">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51" w:name="DisplayName"/>
      <w:r w:rsidRPr="009D2C02">
        <w:rPr>
          <w:rStyle w:val="NormalFixedChar"/>
          <w:b/>
        </w:rPr>
        <w:t>Display</w:t>
      </w:r>
      <w:bookmarkEnd w:id="51"/>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6690351C">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2" w:name="_Osiris_Plot_Files_1"/>
      <w:bookmarkStart w:id="53" w:name="_Toc441046126"/>
      <w:bookmarkEnd w:id="52"/>
      <w:r>
        <w:t>OSIRIS Plot Files</w:t>
      </w:r>
      <w:bookmarkEnd w:id="53"/>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45526C42">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4" w:name="_Graph_Toolbar"/>
      <w:bookmarkStart w:id="55" w:name="_Toc441046127"/>
      <w:bookmarkEnd w:id="54"/>
      <w:r>
        <w:t xml:space="preserve">Graph </w:t>
      </w:r>
      <w:r w:rsidR="004A7B0B">
        <w:t>Toolbar</w:t>
      </w:r>
      <w:bookmarkEnd w:id="55"/>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60FF34D">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NormalFixedChar"/>
          <w:b/>
        </w:rPr>
        <w:t xml:space="preserve">Peak </w:t>
      </w:r>
      <w:r w:rsidR="0053103A" w:rsidRPr="00E8775E">
        <w:rPr>
          <w:rStyle w:val="NormalFixedChar"/>
          <w:b/>
        </w:rPr>
        <w:t>Labels</w:t>
      </w:r>
      <w:r w:rsidR="0053103A">
        <w:t xml:space="preserve">.  </w:t>
      </w:r>
      <w:r w:rsidR="0073454A">
        <w:t xml:space="preserve">The </w:t>
      </w:r>
      <w:r w:rsidR="0073454A">
        <w:rPr>
          <w:rStyle w:val="NormalFixedChar"/>
          <w:b/>
        </w:rPr>
        <w:t>Ladder</w:t>
      </w:r>
      <w:r w:rsidR="0073454A">
        <w:t xml:space="preserve"> button on the Graph toolbar and the </w:t>
      </w:r>
      <w:r w:rsidR="0073454A" w:rsidRPr="009C62DC">
        <w:rPr>
          <w:rStyle w:val="NormalFixedChar"/>
          <w:b/>
        </w:rPr>
        <w:t>Plot</w:t>
      </w:r>
      <w:r w:rsidR="0073454A">
        <w:t>-&gt;</w:t>
      </w:r>
      <w:r w:rsidR="0073454A">
        <w:rPr>
          <w:rStyle w:val="Norm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Norm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NormalFixedChar"/>
        </w:rPr>
        <w:t>Sync</w:t>
      </w:r>
      <w:r w:rsidR="0073454A">
        <w:t xml:space="preserve">” is selected, all other synchronized plots are zoomed also.  </w:t>
      </w:r>
      <w:r w:rsidR="007824C0">
        <w:t xml:space="preserve">The </w:t>
      </w:r>
      <w:r w:rsidR="007824C0" w:rsidRPr="0048229E">
        <w:rPr>
          <w:rStyle w:val="NormalFixedChar"/>
          <w:b/>
        </w:rPr>
        <w:t>Peak Labels</w:t>
      </w:r>
      <w:r w:rsidR="007824C0">
        <w:t xml:space="preserve"> button on the Graph toolbar and the </w:t>
      </w:r>
      <w:r w:rsidR="007824C0" w:rsidRPr="0048229E">
        <w:rPr>
          <w:rStyle w:val="NormalFixedChar"/>
          <w:b/>
        </w:rPr>
        <w:t>Plot</w:t>
      </w:r>
      <w:r w:rsidR="007824C0">
        <w:t>-&gt;</w:t>
      </w:r>
      <w:r w:rsidR="007824C0" w:rsidRPr="0048229E">
        <w:rPr>
          <w:rStyle w:val="Norm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Norm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64896" behindDoc="0" locked="0" layoutInCell="1" allowOverlap="1" wp14:anchorId="08DBF3DB" wp14:editId="2CF583DA">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Norm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Norm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61D0027B">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03FC230C">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56" w:name="_Toc291578360"/>
      <w:bookmarkStart w:id="57"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8" w:name="_Toc441046128"/>
      <w:r>
        <w:rPr>
          <w:noProof/>
        </w:rPr>
        <w:drawing>
          <wp:anchor distT="0" distB="0" distL="114300" distR="114300" simplePos="0" relativeHeight="251686400" behindDoc="1" locked="0" layoutInCell="1" allowOverlap="1" wp14:anchorId="213627B5" wp14:editId="7AD92839">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6"/>
      <w:bookmarkEnd w:id="57"/>
      <w:r w:rsidR="004A7B0B" w:rsidRPr="005D5127">
        <w:t>Resizing Plots</w:t>
      </w:r>
      <w:bookmarkEnd w:id="58"/>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3392" behindDoc="0" locked="0" layoutInCell="1" allowOverlap="1" wp14:anchorId="359E0679" wp14:editId="77E8FAA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9" w:name="_Toc441046129"/>
      <w:r w:rsidR="004A7B0B" w:rsidRPr="00882285">
        <w:t>Export Graphic File</w:t>
      </w:r>
      <w:bookmarkEnd w:id="59"/>
    </w:p>
    <w:p w14:paraId="669D1D9F" w14:textId="6F31C92D" w:rsidR="004A7B0B" w:rsidRDefault="00A733BD" w:rsidP="002C7735">
      <w:r>
        <w:rPr>
          <w:noProof/>
        </w:rPr>
        <w:drawing>
          <wp:anchor distT="0" distB="0" distL="114300" distR="114300" simplePos="0" relativeHeight="251645440" behindDoc="0" locked="0" layoutInCell="1" allowOverlap="1" wp14:anchorId="0A6B20E2" wp14:editId="3FE3F04B">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0" w:name="_Zooming_and_Panning"/>
      <w:bookmarkStart w:id="61" w:name="_Toc441046130"/>
      <w:bookmarkEnd w:id="60"/>
      <w:r w:rsidRPr="00BD2FC4">
        <w:t>Zooming</w:t>
      </w:r>
      <w:r w:rsidR="00595CC8">
        <w:t xml:space="preserve"> and Panning the Graph</w:t>
      </w:r>
      <w:bookmarkEnd w:id="61"/>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26864630">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083F6A38">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80"/>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62" w:name="_XSLT_Export_Setup"/>
      <w:bookmarkStart w:id="63" w:name="_Export_Setup_Tutorial"/>
      <w:bookmarkStart w:id="64" w:name="_Toc441046131"/>
      <w:bookmarkEnd w:id="62"/>
      <w:bookmarkEnd w:id="63"/>
      <w:r>
        <w:t>Export Setup Tutorial</w:t>
      </w:r>
      <w:bookmarkEnd w:id="64"/>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82304" behindDoc="0" locked="0" layoutInCell="1" allowOverlap="1" wp14:anchorId="3D972475" wp14:editId="03DAA47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0560" behindDoc="0" locked="0" layoutInCell="1" allowOverlap="1" wp14:anchorId="6A5E6555" wp14:editId="75E40C98">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66944" behindDoc="0" locked="0" layoutInCell="1" allowOverlap="1" wp14:anchorId="42625CFF" wp14:editId="48C4193B">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800" behindDoc="0" locked="0" layoutInCell="1" allowOverlap="1" wp14:anchorId="52968AC9" wp14:editId="2608C99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89472" behindDoc="1" locked="0" layoutInCell="1" allowOverlap="1" wp14:anchorId="74572D4A" wp14:editId="3A29B76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992" behindDoc="0" locked="0" layoutInCell="1" allowOverlap="1" wp14:anchorId="4F715BC7" wp14:editId="6D6E1B06">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3088" behindDoc="0" locked="0" layoutInCell="1" allowOverlap="1" wp14:anchorId="4ADAD0B6" wp14:editId="340F93E4">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5" w:name="_OSIRIS_Artifact_Handling"/>
      <w:bookmarkStart w:id="66" w:name="_Toc441046132"/>
      <w:bookmarkEnd w:id="65"/>
      <w:r>
        <w:t>OSIRIS Artifact Handling</w:t>
      </w:r>
      <w:bookmarkEnd w:id="66"/>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7" w:name="ExcessResidual"/>
      <w:r w:rsidRPr="00DE4BB2">
        <w:rPr>
          <w:rStyle w:val="BoldSectionChar"/>
        </w:rPr>
        <w:t>Excess residual</w:t>
      </w:r>
      <w:bookmarkEnd w:id="67"/>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77184" behindDoc="0" locked="0" layoutInCell="1" allowOverlap="1" wp14:anchorId="4785B3C7" wp14:editId="54A95C15">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8"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9" w:name="CoreNExtendedArtifacts"/>
      <w:bookmarkEnd w:id="69"/>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8"/>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70" w:name="Excessivenoise"/>
      <w:r w:rsidRPr="00CB0325">
        <w:rPr>
          <w:rStyle w:val="BoldSectionChar"/>
        </w:rPr>
        <w:t>Excessive noise</w:t>
      </w:r>
      <w:bookmarkEnd w:id="70"/>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71" w:name="Stutter"/>
      <w:r w:rsidRPr="00CB0325">
        <w:rPr>
          <w:rStyle w:val="BoldSectionChar"/>
        </w:rPr>
        <w:t>Stutter</w:t>
      </w:r>
      <w:bookmarkEnd w:id="71"/>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72" w:name="_Toc441046133"/>
      <w:r w:rsidRPr="007C1314">
        <w:t>Appendices</w:t>
      </w:r>
      <w:bookmarkEnd w:id="72"/>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73" w:name="_Appendix_A._Program"/>
      <w:bookmarkStart w:id="74" w:name="_Toc441046134"/>
      <w:bookmarkEnd w:id="73"/>
      <w:r>
        <w:t>Appendix A. Program Elements</w:t>
      </w:r>
      <w:bookmarkEnd w:id="74"/>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5" w:name="_Toc441046135"/>
      <w:r>
        <w:t>Compiled Software</w:t>
      </w:r>
      <w:bookmarkEnd w:id="75"/>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6" w:name="_Toc441046136"/>
      <w:r>
        <w:t>Message Book</w:t>
      </w:r>
      <w:bookmarkEnd w:id="76"/>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7" w:name="_Operating_Procedures_and"/>
      <w:bookmarkEnd w:id="77"/>
      <w:r>
        <w:br w:type="page"/>
      </w:r>
      <w:bookmarkStart w:id="78" w:name="OPKitDef"/>
      <w:bookmarkStart w:id="79" w:name="_Toc441046137"/>
      <w:r w:rsidR="004A7B0B">
        <w:t>Operating Procedures and Kit definitions</w:t>
      </w:r>
      <w:bookmarkEnd w:id="78"/>
      <w:bookmarkEnd w:id="79"/>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716AF148"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sidR="00085CB2">
        <w:rPr>
          <w:rStyle w:val="NormalFixedChar"/>
        </w:rPr>
        <w:fldChar w:fldCharType="begin"/>
      </w:r>
      <w:r w:rsidR="00085CB2">
        <w:rPr>
          <w:rStyle w:val="NormalFixedChar"/>
        </w:rPr>
        <w:instrText xml:space="preserve"> PAGE </w:instrText>
      </w:r>
      <w:r w:rsidR="00085CB2">
        <w:rPr>
          <w:rStyle w:val="NormalFixedChar"/>
        </w:rPr>
        <w:fldChar w:fldCharType="separate"/>
      </w:r>
      <w:r w:rsidR="00085CB2">
        <w:rPr>
          <w:rStyle w:val="NormalFixedChar"/>
          <w:noProof/>
        </w:rPr>
        <w:t>54</w:t>
      </w:r>
      <w:r w:rsidR="00085CB2">
        <w:rPr>
          <w:rStyle w:val="NormalFixedChar"/>
        </w:rPr>
        <w:fldChar w:fldCharType="end"/>
      </w:r>
      <w:r w:rsidR="00085CB2">
        <w:rPr>
          <w:rStyle w:val="PageNumber"/>
        </w:rPr>
        <w:fldChar w:fldCharType="begin"/>
      </w:r>
      <w:r w:rsidR="00085CB2">
        <w:rPr>
          <w:rStyle w:val="PageNumber"/>
        </w:rPr>
        <w:instrText xml:space="preserve"> NUMPAGES </w:instrText>
      </w:r>
      <w:r w:rsidR="00085CB2">
        <w:rPr>
          <w:rStyle w:val="PageNumber"/>
        </w:rPr>
        <w:fldChar w:fldCharType="separate"/>
      </w:r>
      <w:r w:rsidR="00DB05AE">
        <w:rPr>
          <w:rStyle w:val="PageNumber"/>
          <w:noProof/>
        </w:rPr>
        <w:t>1</w:t>
      </w:r>
      <w:r w:rsidR="00085CB2">
        <w:rPr>
          <w:rStyle w:val="PageNumber"/>
        </w:rPr>
        <w:fldChar w:fldCharType="end"/>
      </w:r>
      <w:r w:rsidR="00085CB2">
        <w:rPr>
          <w:rStyle w:val="PageNumber"/>
        </w:rPr>
        <w:fldChar w:fldCharType="begin"/>
      </w:r>
      <w:r w:rsidR="00085CB2">
        <w:rPr>
          <w:rStyle w:val="PageNumber"/>
        </w:rPr>
        <w:instrText xml:space="preserve"> DATE \@ "M/d/yyyy" </w:instrText>
      </w:r>
      <w:r w:rsidR="00085CB2">
        <w:rPr>
          <w:rStyle w:val="PageNumber"/>
        </w:rPr>
        <w:fldChar w:fldCharType="separate"/>
      </w:r>
      <w:r w:rsidR="006A1192">
        <w:rPr>
          <w:rStyle w:val="PageNumber"/>
          <w:noProof/>
        </w:rPr>
        <w:t>1/20/2016</w:t>
      </w:r>
      <w:r w:rsidR="00085CB2">
        <w:rPr>
          <w:rStyle w:val="PageNumber"/>
        </w:rPr>
        <w:fldChar w:fldCharType="end"/>
      </w:r>
      <w:r w:rsidR="00085CB2">
        <w:rPr>
          <w:rStyle w:val="PageNumber"/>
        </w:rPr>
        <w:fldChar w:fldCharType="begin"/>
      </w:r>
      <w:r w:rsidR="00085CB2">
        <w:rPr>
          <w:rStyle w:val="PageNumber"/>
        </w:rPr>
        <w:instrText xml:space="preserve"> TIME \@ "h:mm am/pm" </w:instrText>
      </w:r>
      <w:r w:rsidR="00085CB2">
        <w:rPr>
          <w:rStyle w:val="PageNumber"/>
        </w:rPr>
        <w:fldChar w:fldCharType="separate"/>
      </w:r>
      <w:r w:rsidR="006A1192">
        <w:rPr>
          <w:rStyle w:val="PageNumber"/>
          <w:noProof/>
        </w:rPr>
        <w:t>12:56 PM</w:t>
      </w:r>
      <w:r w:rsidR="00085CB2">
        <w:rPr>
          <w:rStyle w:val="PageNumber"/>
        </w:rPr>
        <w:fldChar w:fldCharType="end"/>
      </w:r>
      <w:r w:rsidR="00085CB2">
        <w:rPr>
          <w:rStyle w:val="PageNumber"/>
        </w:rPr>
        <w:fldChar w:fldCharType="begin"/>
      </w:r>
      <w:r w:rsidR="00085CB2">
        <w:rPr>
          <w:rStyle w:val="PageNumber"/>
        </w:rPr>
        <w:instrText xml:space="preserve"> PAGE </w:instrText>
      </w:r>
      <w:r w:rsidR="00085CB2">
        <w:rPr>
          <w:rStyle w:val="PageNumber"/>
        </w:rPr>
        <w:fldChar w:fldCharType="separate"/>
      </w:r>
      <w:r w:rsidR="00085CB2">
        <w:rPr>
          <w:rStyle w:val="PageNumber"/>
          <w:noProof/>
        </w:rPr>
        <w:t>54</w:t>
      </w:r>
      <w:r w:rsidR="00085CB2">
        <w:rPr>
          <w:rStyle w:val="PageNumber"/>
        </w:rPr>
        <w:fldChar w:fldCharType="end"/>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80" w:name="_Toc441046138"/>
      <w:r>
        <w:t>Kit definitions</w:t>
      </w:r>
      <w:bookmarkEnd w:id="80"/>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81" w:name="_Toc441046139"/>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81"/>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82" w:name="_Positive_Controls_Defined"/>
      <w:bookmarkStart w:id="83" w:name="_Toc441046140"/>
      <w:bookmarkEnd w:id="82"/>
      <w:r w:rsidRPr="004130AE">
        <w:rPr>
          <w:b/>
        </w:rPr>
        <w:t>Positive Controls Defined in Default Operating Procedures</w:t>
      </w:r>
      <w:bookmarkEnd w:id="83"/>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84" w:name="_Core/Extended/Interlocus_Boundaries"/>
      <w:bookmarkStart w:id="85" w:name="_Toc441046141"/>
      <w:bookmarkEnd w:id="84"/>
      <w:r w:rsidRPr="00C02FBF">
        <w:rPr>
          <w:b/>
        </w:rPr>
        <w:t>Core/Extended/Interlocus Boundaries</w:t>
      </w:r>
      <w:bookmarkEnd w:id="85"/>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6A1192" w:rsidP="005030E4">
      <w:r>
        <w:rPr>
          <w:noProof/>
        </w:rPr>
        <w:object w:dxaOrig="1440" w:dyaOrig="1440" w14:anchorId="6F4EB514">
          <v:shape id="_x0000_s1329" type="#_x0000_t75" style="position:absolute;margin-left:0;margin-top:0;width:503.45pt;height:158.5pt;z-index:251674624">
            <v:imagedata r:id="rId89" o:title=""/>
            <w10:wrap type="square"/>
          </v:shape>
          <o:OLEObject Type="Embed" ProgID="Visio.Drawing.11" ShapeID="_x0000_s1329" DrawAspect="Content" ObjectID="_1514799780" r:id="rId90"/>
        </w:object>
      </w:r>
    </w:p>
    <w:p w14:paraId="510BCE1F" w14:textId="6F2B29EE" w:rsidR="008234A7" w:rsidRDefault="008234A7" w:rsidP="008234A7">
      <w:r>
        <w:t>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stutter or below fractional filter in one </w:t>
      </w:r>
      <w:r w:rsidR="004774DA">
        <w:t xml:space="preserve">of the neighboring loci </w:t>
      </w:r>
      <w:r>
        <w:t>but not the other.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1"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2"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86" w:name="_Appendix_B._Upgrading"/>
      <w:bookmarkStart w:id="87" w:name="_Toc441046142"/>
      <w:bookmarkEnd w:id="86"/>
      <w:r>
        <w:t xml:space="preserve">Appendix B. </w:t>
      </w:r>
      <w:r w:rsidRPr="004F0410">
        <w:t xml:space="preserve">Upgrading an Operating Procedure to a new version </w:t>
      </w:r>
      <w:r>
        <w:t>OSIRIS</w:t>
      </w:r>
      <w:bookmarkEnd w:id="87"/>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8" w:name="_Toc441046143"/>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8"/>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9" w:name="_Toc441046144"/>
      <w:r w:rsidRPr="003B29AD">
        <w:t xml:space="preserve">To copy the lab settings of a previous version OP to </w:t>
      </w:r>
      <w:r w:rsidR="00F852D2">
        <w:t>an</w:t>
      </w:r>
      <w:r w:rsidRPr="003B29AD">
        <w:t xml:space="preserve"> updated version:</w:t>
      </w:r>
      <w:bookmarkEnd w:id="89"/>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90" w:name="_Updating_Ops_with"/>
      <w:bookmarkStart w:id="91" w:name="_Toc441046145"/>
      <w:bookmarkEnd w:id="90"/>
      <w:r>
        <w:t>Updating O</w:t>
      </w:r>
      <w:r w:rsidR="00E87E88">
        <w:t xml:space="preserve">perating </w:t>
      </w:r>
      <w:r w:rsidR="00F852D2">
        <w:t>P</w:t>
      </w:r>
      <w:r w:rsidR="00E87E88">
        <w:t>rocedures</w:t>
      </w:r>
      <w:bookmarkEnd w:id="91"/>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92" w:name="_Determining_OP_names"/>
      <w:bookmarkStart w:id="93" w:name="_Toc441046146"/>
      <w:bookmarkEnd w:id="92"/>
      <w:r>
        <w:t>Determining OP names in file folders</w:t>
      </w:r>
      <w:bookmarkEnd w:id="93"/>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4" w:name="_Appendix_C._"/>
      <w:bookmarkStart w:id="95" w:name="_Toc441046147"/>
      <w:bookmarkEnd w:id="94"/>
      <w:r>
        <w:t>Appendix C</w:t>
      </w:r>
      <w:r w:rsidR="00134118">
        <w:t>.  Sample Rework</w:t>
      </w:r>
      <w:bookmarkEnd w:id="95"/>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6" w:name="_Appendix_D._Quality"/>
      <w:bookmarkStart w:id="97" w:name="_Toc441046148"/>
      <w:bookmarkEnd w:id="96"/>
      <w:r>
        <w:t xml:space="preserve">Appendix D. </w:t>
      </w:r>
      <w:r w:rsidR="00B41AA9">
        <w:t>Q</w:t>
      </w:r>
      <w:r>
        <w:t xml:space="preserve">uality Assurance </w:t>
      </w:r>
      <w:r w:rsidR="00305677">
        <w:t xml:space="preserve">and Automation </w:t>
      </w:r>
      <w:r>
        <w:t>Uses</w:t>
      </w:r>
      <w:bookmarkEnd w:id="97"/>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3"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8" w:name="_Appendix__E."/>
      <w:bookmarkEnd w:id="98"/>
    </w:p>
    <w:p w14:paraId="38D88511" w14:textId="77777777" w:rsidR="00097A69" w:rsidRDefault="00BB2286" w:rsidP="00BB2286">
      <w:pPr>
        <w:pStyle w:val="Heading2"/>
      </w:pPr>
      <w:bookmarkStart w:id="99" w:name="_Appendix_E._User"/>
      <w:bookmarkStart w:id="100" w:name="_Toc441046149"/>
      <w:bookmarkEnd w:id="99"/>
      <w:r>
        <w:t xml:space="preserve">Appendix E. </w:t>
      </w:r>
      <w:r w:rsidR="00097A69">
        <w:t>User Defined File Export</w:t>
      </w:r>
      <w:bookmarkEnd w:id="100"/>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94"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95" w:history="1">
        <w:r w:rsidRPr="00920200">
          <w:rPr>
            <w:rStyle w:val="Hyperlink"/>
          </w:rPr>
          <w:t>XML Style Language Transforms</w:t>
        </w:r>
      </w:hyperlink>
      <w:r>
        <w:t xml:space="preserve"> (XSL, XSLT) version 1.0.  </w:t>
      </w:r>
      <w:r w:rsidR="00097A69">
        <w:t xml:space="preserve">This is implemented with the </w:t>
      </w:r>
      <w:hyperlink r:id="rId96" w:history="1">
        <w:r w:rsidR="00097A69" w:rsidRPr="00920200">
          <w:rPr>
            <w:rStyle w:val="Hyperlink"/>
          </w:rPr>
          <w:t>libxslt</w:t>
        </w:r>
      </w:hyperlink>
      <w:r w:rsidR="00097A69">
        <w:t xml:space="preserve"> open source library from the </w:t>
      </w:r>
      <w:hyperlink r:id="rId97" w:history="1">
        <w:r w:rsidR="00097A69" w:rsidRPr="00920200">
          <w:rPr>
            <w:rStyle w:val="Hyperlink"/>
          </w:rPr>
          <w:t>GNOME</w:t>
        </w:r>
      </w:hyperlink>
      <w:r w:rsidR="00097A69">
        <w:t xml:space="preserve"> project and includes the </w:t>
      </w:r>
      <w:hyperlink r:id="rId98"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80256" behindDoc="0" locked="0" layoutInCell="1" allowOverlap="1" wp14:anchorId="3985ADA9" wp14:editId="003E6BB2">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which will use the location of the analysis file used for input as 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87424" behindDoc="1" locked="0" layoutInCell="1" allowOverlap="1" wp14:anchorId="58640DBA" wp14:editId="75B64BE0">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46464" behindDoc="0" locked="0" layoutInCell="1" allowOverlap="1" wp14:anchorId="116F708A" wp14:editId="6D89C3C3">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01" w:name="_Appendix_F._Artifact"/>
      <w:bookmarkStart w:id="102" w:name="_Toc441046150"/>
      <w:bookmarkEnd w:id="101"/>
      <w:r>
        <w:t>Appendix F</w:t>
      </w:r>
      <w:r w:rsidR="004A7B0B">
        <w:t>. Artifact List</w:t>
      </w:r>
      <w:bookmarkEnd w:id="102"/>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F056D6" w:rsidRPr="00C20A19" w14:paraId="5239813C" w14:textId="77777777" w:rsidTr="009F7E7F">
        <w:trPr>
          <w:trHeight w:val="300"/>
        </w:trPr>
        <w:tc>
          <w:tcPr>
            <w:tcW w:w="5460" w:type="dxa"/>
            <w:tcBorders>
              <w:top w:val="nil"/>
              <w:left w:val="nil"/>
              <w:bottom w:val="nil"/>
              <w:right w:val="nil"/>
            </w:tcBorders>
            <w:shd w:val="clear" w:color="000000" w:fill="D9D9D9"/>
            <w:vAlign w:val="center"/>
          </w:tcPr>
          <w:p w14:paraId="4EA04328" w14:textId="507A1AD2" w:rsidR="00F056D6" w:rsidRPr="00C20A19" w:rsidRDefault="00F056D6" w:rsidP="00F056D6">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000000" w:fill="D9D9D9"/>
            <w:vAlign w:val="center"/>
          </w:tcPr>
          <w:p w14:paraId="753D267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45F91093" w14:textId="7763C82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7EFDA88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6437F832" w14:textId="77777777" w:rsidR="00F056D6" w:rsidRPr="00C20A19" w:rsidRDefault="00F056D6" w:rsidP="00F056D6">
            <w:pPr>
              <w:jc w:val="center"/>
              <w:rPr>
                <w:rFonts w:eastAsia="Times New Roman" w:cs="Calibri"/>
                <w:color w:val="000000"/>
                <w:szCs w:val="20"/>
              </w:rPr>
            </w:pPr>
          </w:p>
        </w:tc>
      </w:tr>
      <w:tr w:rsidR="00F056D6" w:rsidRPr="00C20A19" w14:paraId="3FC3FE69" w14:textId="77777777" w:rsidTr="009F7E7F">
        <w:trPr>
          <w:trHeight w:val="510"/>
        </w:trPr>
        <w:tc>
          <w:tcPr>
            <w:tcW w:w="5460" w:type="dxa"/>
            <w:tcBorders>
              <w:top w:val="nil"/>
              <w:left w:val="nil"/>
              <w:bottom w:val="nil"/>
              <w:right w:val="nil"/>
            </w:tcBorders>
            <w:shd w:val="clear" w:color="auto" w:fill="auto"/>
            <w:vAlign w:val="center"/>
          </w:tcPr>
          <w:p w14:paraId="031FCA4B" w14:textId="776F3DE0" w:rsidR="00F056D6" w:rsidRPr="00C20A19" w:rsidRDefault="00F056D6" w:rsidP="00F056D6">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auto"/>
            <w:vAlign w:val="center"/>
          </w:tcPr>
          <w:p w14:paraId="75A05D82" w14:textId="49824DF9"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24304243" w14:textId="01A5C333"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A6ABC4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1BC716D7" w14:textId="77777777" w:rsidR="00F056D6" w:rsidRPr="00C20A19" w:rsidRDefault="00F056D6" w:rsidP="00F056D6">
            <w:pPr>
              <w:jc w:val="center"/>
              <w:rPr>
                <w:rFonts w:eastAsia="Times New Roman" w:cs="Calibri"/>
                <w:color w:val="000000"/>
                <w:szCs w:val="20"/>
              </w:rPr>
            </w:pPr>
          </w:p>
        </w:tc>
      </w:tr>
      <w:tr w:rsidR="00F056D6" w:rsidRPr="00C20A19" w14:paraId="52AF92BC" w14:textId="77777777" w:rsidTr="009F7E7F">
        <w:trPr>
          <w:trHeight w:val="300"/>
        </w:trPr>
        <w:tc>
          <w:tcPr>
            <w:tcW w:w="5460" w:type="dxa"/>
            <w:tcBorders>
              <w:top w:val="nil"/>
              <w:left w:val="nil"/>
              <w:bottom w:val="nil"/>
              <w:right w:val="nil"/>
            </w:tcBorders>
            <w:shd w:val="clear" w:color="000000" w:fill="D9D9D9"/>
            <w:vAlign w:val="center"/>
          </w:tcPr>
          <w:p w14:paraId="5D03E6D9" w14:textId="4F3E22B7" w:rsidR="00F056D6" w:rsidRPr="00C20A19" w:rsidRDefault="00F056D6" w:rsidP="00F056D6">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000000" w:fill="D9D9D9"/>
            <w:vAlign w:val="center"/>
          </w:tcPr>
          <w:p w14:paraId="79BBF177" w14:textId="1DC6A040"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tcPr>
          <w:p w14:paraId="3A2B4BE1" w14:textId="67FE670D"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A0AD4E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C9747EF" w14:textId="77777777" w:rsidR="00F056D6" w:rsidRPr="00C20A19" w:rsidRDefault="00F056D6" w:rsidP="00F056D6">
            <w:pPr>
              <w:jc w:val="center"/>
              <w:rPr>
                <w:rFonts w:eastAsia="Times New Roman" w:cs="Calibri"/>
                <w:color w:val="000000"/>
                <w:szCs w:val="20"/>
              </w:rPr>
            </w:pPr>
          </w:p>
        </w:tc>
      </w:tr>
      <w:tr w:rsidR="00F056D6" w:rsidRPr="00C20A19" w14:paraId="3BBB24AF" w14:textId="77777777" w:rsidTr="009F7E7F">
        <w:trPr>
          <w:trHeight w:val="300"/>
        </w:trPr>
        <w:tc>
          <w:tcPr>
            <w:tcW w:w="5460" w:type="dxa"/>
            <w:tcBorders>
              <w:top w:val="nil"/>
              <w:left w:val="nil"/>
              <w:bottom w:val="nil"/>
              <w:right w:val="nil"/>
            </w:tcBorders>
            <w:shd w:val="clear" w:color="auto" w:fill="auto"/>
            <w:vAlign w:val="center"/>
          </w:tcPr>
          <w:p w14:paraId="349D1A54" w14:textId="25C45995"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auto"/>
            <w:vAlign w:val="center"/>
          </w:tcPr>
          <w:p w14:paraId="0A07CECD" w14:textId="78AD6644"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6895507B" w14:textId="2F39474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3D7FD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FA75" w14:textId="77777777" w:rsidR="00F056D6" w:rsidRPr="00C20A19" w:rsidRDefault="00F056D6" w:rsidP="00F056D6">
            <w:pPr>
              <w:jc w:val="center"/>
              <w:rPr>
                <w:rFonts w:eastAsia="Times New Roman" w:cs="Calibri"/>
                <w:color w:val="000000"/>
                <w:szCs w:val="20"/>
              </w:rPr>
            </w:pPr>
          </w:p>
        </w:tc>
      </w:tr>
      <w:tr w:rsidR="00F056D6" w:rsidRPr="00C20A19" w14:paraId="7169C48E" w14:textId="77777777" w:rsidTr="009F7E7F">
        <w:trPr>
          <w:trHeight w:val="300"/>
        </w:trPr>
        <w:tc>
          <w:tcPr>
            <w:tcW w:w="5460" w:type="dxa"/>
            <w:tcBorders>
              <w:top w:val="nil"/>
              <w:left w:val="nil"/>
              <w:bottom w:val="nil"/>
              <w:right w:val="nil"/>
            </w:tcBorders>
            <w:shd w:val="clear" w:color="000000" w:fill="D9D9D9"/>
            <w:vAlign w:val="center"/>
          </w:tcPr>
          <w:p w14:paraId="157B20AC" w14:textId="43710D8B" w:rsidR="00F056D6" w:rsidRPr="00C20A19" w:rsidRDefault="00F056D6" w:rsidP="00F056D6">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000000" w:fill="D9D9D9"/>
            <w:vAlign w:val="center"/>
          </w:tcPr>
          <w:p w14:paraId="2FA12AD2" w14:textId="63216CA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54F486F1" w14:textId="145236B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3E99E6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46F6B06" w14:textId="77777777" w:rsidR="00F056D6" w:rsidRPr="00C20A19" w:rsidRDefault="00F056D6" w:rsidP="00F056D6">
            <w:pPr>
              <w:jc w:val="center"/>
              <w:rPr>
                <w:rFonts w:eastAsia="Times New Roman" w:cs="Calibri"/>
                <w:color w:val="000000"/>
                <w:szCs w:val="20"/>
              </w:rPr>
            </w:pPr>
          </w:p>
        </w:tc>
      </w:tr>
      <w:tr w:rsidR="00F056D6" w:rsidRPr="00C20A19" w14:paraId="7842CDD4" w14:textId="77777777" w:rsidTr="009F7E7F">
        <w:trPr>
          <w:trHeight w:val="300"/>
        </w:trPr>
        <w:tc>
          <w:tcPr>
            <w:tcW w:w="5460" w:type="dxa"/>
            <w:tcBorders>
              <w:top w:val="nil"/>
              <w:left w:val="nil"/>
              <w:bottom w:val="nil"/>
              <w:right w:val="nil"/>
            </w:tcBorders>
            <w:shd w:val="clear" w:color="auto" w:fill="auto"/>
            <w:vAlign w:val="center"/>
          </w:tcPr>
          <w:p w14:paraId="01A673B3" w14:textId="310A8BA3" w:rsidR="00F056D6" w:rsidRPr="00C20A19" w:rsidRDefault="00F056D6" w:rsidP="00F056D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auto"/>
            <w:vAlign w:val="center"/>
          </w:tcPr>
          <w:p w14:paraId="69B15418" w14:textId="3987250C"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2F41428" w14:textId="7C9BAEA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8B6160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76E52C" w14:textId="77777777" w:rsidR="00F056D6" w:rsidRPr="00C20A19" w:rsidRDefault="00F056D6" w:rsidP="00F056D6">
            <w:pPr>
              <w:jc w:val="center"/>
              <w:rPr>
                <w:rFonts w:eastAsia="Times New Roman" w:cs="Calibri"/>
                <w:color w:val="000000"/>
                <w:szCs w:val="20"/>
              </w:rPr>
            </w:pPr>
          </w:p>
        </w:tc>
      </w:tr>
      <w:tr w:rsidR="00F056D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B89011B" w:rsidR="00F056D6" w:rsidRPr="00C20A19" w:rsidRDefault="00F056D6" w:rsidP="00F056D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D9D9D9"/>
            <w:vAlign w:val="center"/>
          </w:tcPr>
          <w:p w14:paraId="3D4DEE8E" w14:textId="51FC5621"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58810A6D"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F056D6" w:rsidRPr="00C20A19" w:rsidRDefault="00F056D6" w:rsidP="00F056D6">
            <w:pPr>
              <w:jc w:val="center"/>
              <w:rPr>
                <w:rFonts w:eastAsia="Times New Roman" w:cs="Calibri"/>
                <w:color w:val="000000"/>
                <w:szCs w:val="20"/>
              </w:rPr>
            </w:pPr>
          </w:p>
        </w:tc>
      </w:tr>
      <w:tr w:rsidR="00F056D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6979DAA7" w:rsidR="00F056D6" w:rsidRDefault="00F056D6" w:rsidP="00F056D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auto"/>
            <w:vAlign w:val="center"/>
          </w:tcPr>
          <w:p w14:paraId="459E4866" w14:textId="02C61775"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047E8E5E"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F056D6" w:rsidRPr="00C20A19" w:rsidRDefault="00F056D6" w:rsidP="00F056D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F056D6" w:rsidRPr="00C20A19" w:rsidRDefault="00F056D6" w:rsidP="00F056D6">
            <w:pPr>
              <w:jc w:val="center"/>
              <w:rPr>
                <w:rFonts w:eastAsia="Times New Roman" w:cs="Calibri"/>
                <w:color w:val="000000"/>
                <w:szCs w:val="20"/>
              </w:rPr>
            </w:pPr>
          </w:p>
        </w:tc>
      </w:tr>
      <w:tr w:rsidR="00F056D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06285BBC" w:rsidR="00F056D6" w:rsidRPr="00C20A19" w:rsidRDefault="00F056D6" w:rsidP="00F056D6">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D9D9D9"/>
            <w:vAlign w:val="center"/>
          </w:tcPr>
          <w:p w14:paraId="745C93B8" w14:textId="5553EC84"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vAlign w:val="center"/>
          </w:tcPr>
          <w:p w14:paraId="1E9BFE8B" w14:textId="0FA55B80"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F056D6" w:rsidRPr="00C20A19" w:rsidRDefault="00F056D6" w:rsidP="00F056D6">
            <w:pPr>
              <w:jc w:val="center"/>
              <w:rPr>
                <w:rFonts w:eastAsia="Times New Roman" w:cs="Calibri"/>
                <w:color w:val="000000"/>
                <w:szCs w:val="20"/>
              </w:rPr>
            </w:pPr>
          </w:p>
        </w:tc>
      </w:tr>
      <w:tr w:rsidR="00F056D6" w:rsidRPr="00C20A19" w14:paraId="11CD51CA" w14:textId="77777777" w:rsidTr="009F7E7F">
        <w:trPr>
          <w:trHeight w:val="300"/>
        </w:trPr>
        <w:tc>
          <w:tcPr>
            <w:tcW w:w="5460" w:type="dxa"/>
            <w:tcBorders>
              <w:top w:val="nil"/>
              <w:left w:val="nil"/>
              <w:bottom w:val="nil"/>
              <w:right w:val="nil"/>
            </w:tcBorders>
            <w:shd w:val="clear" w:color="auto" w:fill="auto"/>
            <w:vAlign w:val="center"/>
          </w:tcPr>
          <w:p w14:paraId="35DF402B" w14:textId="75330157" w:rsidR="00F056D6" w:rsidRPr="00C20A19" w:rsidRDefault="00F056D6" w:rsidP="00F056D6">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auto"/>
            <w:vAlign w:val="center"/>
          </w:tcPr>
          <w:p w14:paraId="50AD78B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9FD5FDF" w14:textId="40C75D98"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853C1D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040D237" w14:textId="77777777" w:rsidR="00F056D6" w:rsidRPr="00C20A19" w:rsidRDefault="00F056D6" w:rsidP="00F056D6">
            <w:pPr>
              <w:jc w:val="center"/>
              <w:rPr>
                <w:rFonts w:eastAsia="Times New Roman" w:cs="Calibri"/>
                <w:color w:val="000000"/>
                <w:szCs w:val="20"/>
              </w:rPr>
            </w:pPr>
          </w:p>
        </w:tc>
      </w:tr>
      <w:tr w:rsidR="00F056D6"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3B5E54C7" w:rsidR="00F056D6" w:rsidRDefault="00F056D6" w:rsidP="00F056D6">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D9D9D9" w:themeFill="background1" w:themeFillShade="D9"/>
            <w:vAlign w:val="center"/>
          </w:tcPr>
          <w:p w14:paraId="5F05473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48EB6C75"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5D3C3D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F056D6" w:rsidRPr="00C20A19" w:rsidRDefault="00F056D6" w:rsidP="00F056D6">
            <w:pPr>
              <w:jc w:val="center"/>
              <w:rPr>
                <w:rFonts w:eastAsia="Times New Roman" w:cs="Calibri"/>
                <w:color w:val="000000"/>
                <w:szCs w:val="20"/>
              </w:rPr>
            </w:pPr>
          </w:p>
        </w:tc>
      </w:tr>
      <w:tr w:rsidR="00F056D6" w:rsidRPr="00C20A19" w14:paraId="3938CC88" w14:textId="77777777" w:rsidTr="009F7E7F">
        <w:trPr>
          <w:trHeight w:val="300"/>
        </w:trPr>
        <w:tc>
          <w:tcPr>
            <w:tcW w:w="5460" w:type="dxa"/>
            <w:tcBorders>
              <w:top w:val="nil"/>
              <w:left w:val="nil"/>
              <w:bottom w:val="nil"/>
              <w:right w:val="nil"/>
            </w:tcBorders>
            <w:shd w:val="clear" w:color="auto" w:fill="auto"/>
            <w:vAlign w:val="center"/>
          </w:tcPr>
          <w:p w14:paraId="54C7C6DC" w14:textId="2CE737DA" w:rsidR="00F056D6" w:rsidRDefault="00F056D6" w:rsidP="00F056D6">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auto"/>
            <w:vAlign w:val="center"/>
          </w:tcPr>
          <w:p w14:paraId="0F24CDB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1F41576" w14:textId="3D566CB4"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F056D6" w:rsidRPr="00C20A19" w:rsidRDefault="00F056D6" w:rsidP="00F056D6">
            <w:pPr>
              <w:jc w:val="center"/>
              <w:rPr>
                <w:rFonts w:eastAsia="Times New Roman" w:cs="Calibri"/>
                <w:color w:val="000000"/>
                <w:szCs w:val="20"/>
              </w:rPr>
            </w:pPr>
          </w:p>
        </w:tc>
      </w:tr>
      <w:tr w:rsidR="00F056D6" w:rsidRPr="00C20A19" w14:paraId="2500C20D"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37CF5DCD" w14:textId="37950C4F" w:rsidR="00F056D6" w:rsidRDefault="00F056D6" w:rsidP="00F056D6">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D9D9D9" w:themeFill="background1" w:themeFillShade="D9"/>
            <w:vAlign w:val="center"/>
          </w:tcPr>
          <w:p w14:paraId="294E5D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3E5F7A3E" w14:textId="6C060126"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F056D6" w:rsidRPr="00C20A19" w:rsidRDefault="00F056D6" w:rsidP="00F056D6">
            <w:pPr>
              <w:jc w:val="center"/>
              <w:rPr>
                <w:rFonts w:eastAsia="Times New Roman" w:cs="Calibri"/>
                <w:color w:val="000000"/>
                <w:szCs w:val="20"/>
              </w:rPr>
            </w:pPr>
          </w:p>
        </w:tc>
      </w:tr>
      <w:tr w:rsidR="00F056D6"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F056D6"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F056D6"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F056D6" w:rsidRPr="00C20A19" w:rsidRDefault="00F056D6" w:rsidP="00F056D6">
            <w:pPr>
              <w:jc w:val="center"/>
              <w:rPr>
                <w:rFonts w:eastAsia="Times New Roman" w:cs="Calibri"/>
                <w:color w:val="000000"/>
                <w:szCs w:val="20"/>
              </w:rPr>
            </w:pPr>
          </w:p>
        </w:tc>
      </w:tr>
      <w:tr w:rsidR="00F056D6"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F056D6" w:rsidRDefault="00F056D6" w:rsidP="00F056D6">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F056D6"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F056D6" w:rsidRPr="00C20A19" w:rsidRDefault="00F056D6" w:rsidP="00F056D6">
            <w:pPr>
              <w:jc w:val="center"/>
              <w:rPr>
                <w:rFonts w:eastAsia="Times New Roman" w:cs="Calibri"/>
                <w:color w:val="000000"/>
                <w:szCs w:val="20"/>
              </w:rPr>
            </w:pPr>
          </w:p>
        </w:tc>
      </w:tr>
      <w:tr w:rsidR="00F056D6"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F056D6" w:rsidRPr="00C20A19" w:rsidRDefault="00F056D6" w:rsidP="00F056D6">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F056D6" w:rsidRPr="00C20A19" w:rsidRDefault="00F056D6" w:rsidP="00F056D6">
            <w:pPr>
              <w:jc w:val="center"/>
              <w:rPr>
                <w:rFonts w:eastAsia="Times New Roman" w:cs="Calibri"/>
                <w:color w:val="000000"/>
                <w:szCs w:val="20"/>
              </w:rPr>
            </w:pPr>
          </w:p>
        </w:tc>
      </w:tr>
      <w:tr w:rsidR="00F056D6"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F056D6" w:rsidRPr="00C20A19" w:rsidRDefault="00F056D6" w:rsidP="00F056D6">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F056D6" w:rsidRPr="00C20A19" w:rsidRDefault="00F056D6" w:rsidP="00F056D6">
            <w:pPr>
              <w:jc w:val="center"/>
              <w:rPr>
                <w:rFonts w:eastAsia="Times New Roman" w:cs="Calibri"/>
                <w:color w:val="000000"/>
                <w:szCs w:val="20"/>
              </w:rPr>
            </w:pPr>
          </w:p>
        </w:tc>
      </w:tr>
      <w:tr w:rsidR="00F056D6"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F056D6" w:rsidRPr="00C20A19" w:rsidRDefault="00F056D6" w:rsidP="00F056D6">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F056D6" w:rsidRPr="00C20A19" w:rsidRDefault="00F056D6" w:rsidP="00F056D6">
            <w:pPr>
              <w:jc w:val="center"/>
              <w:rPr>
                <w:rFonts w:eastAsia="Times New Roman" w:cs="Calibri"/>
                <w:color w:val="000000"/>
                <w:szCs w:val="20"/>
              </w:rPr>
            </w:pPr>
          </w:p>
        </w:tc>
      </w:tr>
      <w:tr w:rsidR="00F056D6"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F056D6" w:rsidRPr="00C20A19" w:rsidRDefault="00F056D6" w:rsidP="00F056D6">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F056D6" w:rsidRPr="00C20A19" w:rsidRDefault="00F056D6" w:rsidP="00F056D6">
            <w:pPr>
              <w:jc w:val="center"/>
              <w:rPr>
                <w:rFonts w:eastAsia="Times New Roman" w:cs="Calibri"/>
                <w:color w:val="000000"/>
                <w:szCs w:val="20"/>
              </w:rPr>
            </w:pPr>
          </w:p>
        </w:tc>
      </w:tr>
      <w:tr w:rsidR="00F056D6"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F056D6" w:rsidRPr="00C20A19" w:rsidRDefault="00F056D6" w:rsidP="00F056D6">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F056D6" w:rsidRPr="00C20A19" w:rsidRDefault="00F056D6" w:rsidP="00F056D6">
            <w:pPr>
              <w:jc w:val="center"/>
              <w:rPr>
                <w:rFonts w:eastAsia="Times New Roman" w:cs="Calibri"/>
                <w:color w:val="000000"/>
                <w:szCs w:val="20"/>
              </w:rPr>
            </w:pPr>
          </w:p>
        </w:tc>
      </w:tr>
      <w:tr w:rsidR="00F056D6"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F056D6" w:rsidRPr="00C20A19" w:rsidRDefault="00F056D6" w:rsidP="00F056D6">
            <w:pPr>
              <w:jc w:val="center"/>
              <w:rPr>
                <w:rFonts w:eastAsia="Times New Roman" w:cs="Calibri"/>
                <w:color w:val="000000"/>
                <w:szCs w:val="20"/>
              </w:rPr>
            </w:pPr>
          </w:p>
        </w:tc>
      </w:tr>
      <w:tr w:rsidR="00F056D6"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F056D6" w:rsidRPr="00C20A19" w:rsidRDefault="00F056D6" w:rsidP="00F056D6">
            <w:pPr>
              <w:jc w:val="center"/>
              <w:rPr>
                <w:rFonts w:eastAsia="Times New Roman" w:cs="Calibri"/>
                <w:color w:val="000000"/>
                <w:szCs w:val="20"/>
              </w:rPr>
            </w:pPr>
          </w:p>
        </w:tc>
      </w:tr>
      <w:tr w:rsidR="00F056D6"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F056D6" w:rsidRPr="00C20A19" w:rsidRDefault="00F056D6" w:rsidP="00F056D6">
            <w:pPr>
              <w:jc w:val="center"/>
              <w:rPr>
                <w:rFonts w:eastAsia="Times New Roman" w:cs="Calibri"/>
                <w:color w:val="000000"/>
                <w:szCs w:val="20"/>
              </w:rPr>
            </w:pPr>
          </w:p>
        </w:tc>
      </w:tr>
      <w:tr w:rsidR="00F056D6"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F056D6" w:rsidRPr="00C20A19" w:rsidRDefault="00F056D6" w:rsidP="00F056D6">
            <w:pPr>
              <w:jc w:val="center"/>
              <w:rPr>
                <w:rFonts w:eastAsia="Times New Roman" w:cs="Calibri"/>
                <w:color w:val="000000"/>
                <w:szCs w:val="20"/>
              </w:rPr>
            </w:pPr>
          </w:p>
        </w:tc>
      </w:tr>
      <w:tr w:rsidR="00F056D6"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F056D6" w:rsidRPr="00C20A19" w:rsidRDefault="00F056D6" w:rsidP="00F056D6">
            <w:pPr>
              <w:jc w:val="center"/>
              <w:rPr>
                <w:rFonts w:eastAsia="Times New Roman" w:cs="Calibri"/>
                <w:color w:val="000000"/>
                <w:szCs w:val="20"/>
              </w:rPr>
            </w:pPr>
          </w:p>
        </w:tc>
      </w:tr>
      <w:tr w:rsidR="00F056D6"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F056D6" w:rsidRPr="00C20A19" w:rsidRDefault="00F056D6" w:rsidP="00F056D6">
            <w:pPr>
              <w:jc w:val="center"/>
              <w:rPr>
                <w:rFonts w:eastAsia="Times New Roman" w:cs="Calibri"/>
                <w:color w:val="000000"/>
                <w:szCs w:val="20"/>
              </w:rPr>
            </w:pPr>
          </w:p>
        </w:tc>
      </w:tr>
      <w:tr w:rsidR="00F056D6"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5</w:t>
            </w:r>
          </w:p>
        </w:tc>
      </w:tr>
      <w:tr w:rsidR="00F056D6"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F056D6" w:rsidRPr="00C20A19" w:rsidRDefault="00F056D6" w:rsidP="00F056D6">
            <w:pPr>
              <w:jc w:val="center"/>
              <w:rPr>
                <w:rFonts w:eastAsia="Times New Roman" w:cs="Calibri"/>
                <w:color w:val="000000"/>
                <w:szCs w:val="20"/>
              </w:rPr>
            </w:pPr>
          </w:p>
        </w:tc>
      </w:tr>
      <w:tr w:rsidR="00F056D6"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F056D6" w:rsidRPr="00C20A19" w:rsidRDefault="00F056D6" w:rsidP="00F056D6">
            <w:pPr>
              <w:jc w:val="center"/>
              <w:rPr>
                <w:rFonts w:eastAsia="Times New Roman" w:cs="Calibri"/>
                <w:color w:val="000000"/>
                <w:szCs w:val="20"/>
              </w:rPr>
            </w:pPr>
          </w:p>
        </w:tc>
      </w:tr>
      <w:tr w:rsidR="00F056D6"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F056D6" w:rsidRPr="00C20A19" w:rsidRDefault="00F056D6" w:rsidP="00F056D6">
            <w:pPr>
              <w:jc w:val="center"/>
              <w:rPr>
                <w:rFonts w:eastAsia="Times New Roman" w:cs="Calibri"/>
                <w:color w:val="000000"/>
                <w:szCs w:val="20"/>
              </w:rPr>
            </w:pPr>
          </w:p>
        </w:tc>
      </w:tr>
      <w:tr w:rsidR="00F056D6"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F056D6" w:rsidRPr="00C20A19" w:rsidRDefault="00F056D6" w:rsidP="00F056D6">
            <w:pPr>
              <w:jc w:val="center"/>
              <w:rPr>
                <w:rFonts w:eastAsia="Times New Roman" w:cs="Calibri"/>
                <w:color w:val="000000"/>
                <w:szCs w:val="20"/>
              </w:rPr>
            </w:pPr>
          </w:p>
        </w:tc>
      </w:tr>
      <w:tr w:rsidR="00F056D6"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F056D6" w:rsidRPr="00C20A19" w:rsidRDefault="00F056D6" w:rsidP="00F056D6">
            <w:pPr>
              <w:jc w:val="center"/>
              <w:rPr>
                <w:rFonts w:eastAsia="Times New Roman" w:cs="Calibri"/>
                <w:color w:val="000000"/>
                <w:szCs w:val="20"/>
              </w:rPr>
            </w:pPr>
          </w:p>
        </w:tc>
      </w:tr>
      <w:tr w:rsidR="00F056D6"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F056D6" w:rsidRPr="00C20A19" w:rsidRDefault="00F056D6" w:rsidP="00F056D6">
            <w:pPr>
              <w:jc w:val="center"/>
              <w:rPr>
                <w:rFonts w:eastAsia="Times New Roman" w:cs="Calibri"/>
                <w:color w:val="000000"/>
                <w:szCs w:val="20"/>
              </w:rPr>
            </w:pPr>
          </w:p>
        </w:tc>
      </w:tr>
      <w:tr w:rsidR="00F056D6"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F056D6" w:rsidRPr="00C20A19" w:rsidRDefault="00F056D6" w:rsidP="00F056D6">
            <w:pPr>
              <w:jc w:val="center"/>
              <w:rPr>
                <w:rFonts w:eastAsia="Times New Roman" w:cs="Calibri"/>
                <w:color w:val="000000"/>
                <w:szCs w:val="20"/>
              </w:rPr>
            </w:pPr>
          </w:p>
        </w:tc>
      </w:tr>
      <w:tr w:rsidR="00F056D6"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F056D6" w:rsidRPr="00C20A19" w:rsidRDefault="00F056D6" w:rsidP="00F056D6">
            <w:pPr>
              <w:jc w:val="center"/>
              <w:rPr>
                <w:rFonts w:eastAsia="Times New Roman" w:cs="Calibri"/>
                <w:color w:val="000000"/>
                <w:szCs w:val="20"/>
              </w:rPr>
            </w:pPr>
          </w:p>
        </w:tc>
      </w:tr>
      <w:tr w:rsidR="00F056D6"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F056D6" w:rsidRPr="00C20A19" w:rsidRDefault="00F056D6" w:rsidP="00F056D6">
            <w:pPr>
              <w:jc w:val="center"/>
              <w:rPr>
                <w:rFonts w:eastAsia="Times New Roman" w:cs="Calibri"/>
                <w:color w:val="000000"/>
                <w:szCs w:val="20"/>
              </w:rPr>
            </w:pPr>
          </w:p>
        </w:tc>
      </w:tr>
      <w:tr w:rsidR="00F056D6"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F056D6" w:rsidRPr="00C20A19" w:rsidRDefault="00F056D6" w:rsidP="00F056D6">
            <w:pPr>
              <w:jc w:val="center"/>
              <w:rPr>
                <w:rFonts w:eastAsia="Times New Roman" w:cs="Calibri"/>
                <w:color w:val="000000"/>
                <w:szCs w:val="20"/>
              </w:rPr>
            </w:pPr>
          </w:p>
        </w:tc>
      </w:tr>
      <w:tr w:rsidR="00F056D6"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F056D6" w:rsidRPr="00C20A19" w:rsidRDefault="00F056D6" w:rsidP="00F056D6">
            <w:pPr>
              <w:jc w:val="center"/>
              <w:rPr>
                <w:rFonts w:eastAsia="Times New Roman" w:cs="Calibri"/>
                <w:color w:val="000000"/>
                <w:szCs w:val="20"/>
              </w:rPr>
            </w:pPr>
          </w:p>
        </w:tc>
      </w:tr>
      <w:tr w:rsidR="00F056D6"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F056D6" w:rsidRPr="00C20A19" w:rsidRDefault="00F056D6" w:rsidP="00F056D6">
            <w:pPr>
              <w:jc w:val="center"/>
              <w:rPr>
                <w:rFonts w:eastAsia="Times New Roman" w:cs="Calibri"/>
                <w:color w:val="000000"/>
                <w:szCs w:val="20"/>
              </w:rPr>
            </w:pPr>
          </w:p>
        </w:tc>
      </w:tr>
      <w:tr w:rsidR="00F056D6"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F056D6" w:rsidRPr="00C20A19" w:rsidRDefault="00F056D6" w:rsidP="00F056D6">
            <w:pPr>
              <w:jc w:val="center"/>
              <w:rPr>
                <w:rFonts w:eastAsia="Times New Roman" w:cs="Calibri"/>
                <w:color w:val="000000"/>
                <w:szCs w:val="20"/>
              </w:rPr>
            </w:pPr>
          </w:p>
        </w:tc>
      </w:tr>
      <w:tr w:rsidR="00F056D6"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F056D6" w:rsidRPr="00C20A19" w:rsidRDefault="00F056D6" w:rsidP="00F056D6">
            <w:pPr>
              <w:jc w:val="center"/>
              <w:rPr>
                <w:rFonts w:eastAsia="Times New Roman" w:cs="Calibri"/>
                <w:color w:val="000000"/>
                <w:szCs w:val="20"/>
              </w:rPr>
            </w:pPr>
          </w:p>
        </w:tc>
      </w:tr>
      <w:tr w:rsidR="00F056D6"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F056D6" w:rsidRPr="00C20A19" w:rsidRDefault="00F056D6" w:rsidP="00F056D6">
            <w:pPr>
              <w:jc w:val="center"/>
              <w:rPr>
                <w:rFonts w:eastAsia="Times New Roman" w:cs="Calibri"/>
                <w:color w:val="000000"/>
                <w:szCs w:val="20"/>
              </w:rPr>
            </w:pPr>
          </w:p>
        </w:tc>
      </w:tr>
      <w:tr w:rsidR="00F056D6"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F056D6" w:rsidRPr="00C20A19" w:rsidRDefault="00F056D6" w:rsidP="00F056D6">
            <w:pPr>
              <w:jc w:val="center"/>
              <w:rPr>
                <w:rFonts w:eastAsia="Times New Roman" w:cs="Calibri"/>
                <w:color w:val="000000"/>
                <w:szCs w:val="20"/>
              </w:rPr>
            </w:pPr>
          </w:p>
        </w:tc>
      </w:tr>
      <w:tr w:rsidR="00F056D6"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F056D6" w:rsidRPr="00C20A19" w:rsidRDefault="00F056D6" w:rsidP="00F056D6">
            <w:pPr>
              <w:jc w:val="center"/>
              <w:rPr>
                <w:rFonts w:eastAsia="Times New Roman" w:cs="Calibri"/>
                <w:color w:val="000000"/>
                <w:szCs w:val="20"/>
              </w:rPr>
            </w:pPr>
          </w:p>
        </w:tc>
      </w:tr>
      <w:tr w:rsidR="00F056D6"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F056D6" w:rsidRPr="00C20A19" w:rsidRDefault="00F056D6" w:rsidP="00F056D6">
            <w:pPr>
              <w:jc w:val="center"/>
              <w:rPr>
                <w:rFonts w:eastAsia="Times New Roman" w:cs="Calibri"/>
                <w:color w:val="000000"/>
                <w:szCs w:val="20"/>
              </w:rPr>
            </w:pPr>
          </w:p>
        </w:tc>
      </w:tr>
      <w:tr w:rsidR="00F056D6"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6</w:t>
            </w:r>
          </w:p>
        </w:tc>
      </w:tr>
      <w:tr w:rsidR="00F056D6"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F056D6" w:rsidRPr="00C20A19" w:rsidRDefault="00F056D6" w:rsidP="00F056D6">
            <w:pPr>
              <w:jc w:val="center"/>
              <w:rPr>
                <w:rFonts w:eastAsia="Times New Roman" w:cs="Calibri"/>
                <w:color w:val="000000"/>
                <w:szCs w:val="20"/>
              </w:rPr>
            </w:pPr>
          </w:p>
        </w:tc>
      </w:tr>
      <w:tr w:rsidR="00F056D6"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F056D6" w:rsidRPr="00C20A19" w:rsidRDefault="00F056D6" w:rsidP="00F056D6">
            <w:pPr>
              <w:jc w:val="center"/>
              <w:rPr>
                <w:rFonts w:eastAsia="Times New Roman" w:cs="Calibri"/>
                <w:color w:val="000000"/>
                <w:szCs w:val="20"/>
              </w:rPr>
            </w:pPr>
          </w:p>
        </w:tc>
      </w:tr>
      <w:tr w:rsidR="00F056D6"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4</w:t>
            </w:r>
          </w:p>
        </w:tc>
      </w:tr>
      <w:tr w:rsidR="00F056D6"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5</w:t>
            </w:r>
          </w:p>
        </w:tc>
      </w:tr>
      <w:tr w:rsidR="00F056D6"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9</w:t>
            </w:r>
          </w:p>
        </w:tc>
      </w:tr>
      <w:tr w:rsidR="00F056D6"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9</w:t>
            </w:r>
          </w:p>
        </w:tc>
      </w:tr>
      <w:tr w:rsidR="00F056D6"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F056D6" w:rsidRPr="00C20A19" w:rsidRDefault="00F056D6" w:rsidP="00F056D6">
            <w:pPr>
              <w:jc w:val="center"/>
              <w:rPr>
                <w:rFonts w:eastAsia="Times New Roman" w:cs="Calibri"/>
                <w:color w:val="000000"/>
                <w:szCs w:val="20"/>
              </w:rPr>
            </w:pPr>
          </w:p>
        </w:tc>
      </w:tr>
      <w:tr w:rsidR="00F056D6"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F056D6" w:rsidRPr="00C20A19" w:rsidRDefault="00F056D6" w:rsidP="00F056D6">
            <w:pPr>
              <w:jc w:val="center"/>
              <w:rPr>
                <w:rFonts w:eastAsia="Times New Roman" w:cs="Calibri"/>
                <w:color w:val="000000"/>
                <w:szCs w:val="20"/>
              </w:rPr>
            </w:pPr>
          </w:p>
        </w:tc>
      </w:tr>
      <w:tr w:rsidR="00F056D6"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F056D6" w:rsidRPr="00C20A19" w:rsidRDefault="00F056D6" w:rsidP="00F056D6">
            <w:pPr>
              <w:jc w:val="center"/>
              <w:rPr>
                <w:rFonts w:eastAsia="Times New Roman" w:cs="Calibri"/>
                <w:color w:val="000000"/>
                <w:szCs w:val="20"/>
              </w:rPr>
            </w:pPr>
          </w:p>
        </w:tc>
      </w:tr>
      <w:tr w:rsidR="00F056D6"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F056D6" w:rsidRPr="00C20A19" w:rsidRDefault="00F056D6" w:rsidP="00F056D6">
            <w:pPr>
              <w:jc w:val="center"/>
              <w:rPr>
                <w:rFonts w:eastAsia="Times New Roman" w:cs="Calibri"/>
                <w:color w:val="000000"/>
                <w:szCs w:val="20"/>
              </w:rPr>
            </w:pPr>
          </w:p>
        </w:tc>
      </w:tr>
      <w:tr w:rsidR="00F056D6"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F056D6" w:rsidRPr="00C20A19" w:rsidRDefault="00F056D6" w:rsidP="00F056D6">
            <w:pPr>
              <w:jc w:val="center"/>
              <w:rPr>
                <w:rFonts w:eastAsia="Times New Roman" w:cs="Calibri"/>
                <w:color w:val="000000"/>
                <w:szCs w:val="20"/>
              </w:rPr>
            </w:pPr>
          </w:p>
        </w:tc>
      </w:tr>
      <w:tr w:rsidR="00F056D6"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F056D6" w:rsidRPr="00C20A19" w:rsidRDefault="00F056D6" w:rsidP="00F056D6">
            <w:pPr>
              <w:jc w:val="center"/>
              <w:rPr>
                <w:rFonts w:eastAsia="Times New Roman" w:cs="Calibri"/>
                <w:color w:val="000000"/>
                <w:szCs w:val="20"/>
              </w:rPr>
            </w:pPr>
          </w:p>
        </w:tc>
      </w:tr>
      <w:tr w:rsidR="00F056D6"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F056D6" w:rsidRPr="00C20A19" w:rsidRDefault="00F056D6" w:rsidP="00F056D6">
            <w:pPr>
              <w:jc w:val="center"/>
              <w:rPr>
                <w:rFonts w:eastAsia="Times New Roman" w:cs="Calibri"/>
                <w:color w:val="000000"/>
                <w:szCs w:val="20"/>
              </w:rPr>
            </w:pPr>
          </w:p>
        </w:tc>
      </w:tr>
      <w:tr w:rsidR="00F056D6"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F056D6" w:rsidRPr="00C20A19" w:rsidRDefault="00F056D6" w:rsidP="00F056D6">
            <w:pPr>
              <w:jc w:val="center"/>
              <w:rPr>
                <w:rFonts w:eastAsia="Times New Roman" w:cs="Calibri"/>
                <w:color w:val="000000"/>
                <w:szCs w:val="20"/>
              </w:rPr>
            </w:pPr>
          </w:p>
        </w:tc>
      </w:tr>
      <w:tr w:rsidR="00F056D6"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F056D6" w:rsidRPr="00C20A19" w:rsidRDefault="00F056D6" w:rsidP="00F056D6">
            <w:pPr>
              <w:jc w:val="center"/>
              <w:rPr>
                <w:rFonts w:eastAsia="Times New Roman" w:cs="Calibri"/>
                <w:color w:val="000000"/>
                <w:szCs w:val="20"/>
              </w:rPr>
            </w:pPr>
          </w:p>
        </w:tc>
      </w:tr>
      <w:tr w:rsidR="00F056D6"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F056D6" w:rsidRPr="00C20A19" w:rsidRDefault="00F056D6" w:rsidP="00F056D6">
            <w:pPr>
              <w:jc w:val="center"/>
              <w:rPr>
                <w:rFonts w:eastAsia="Times New Roman" w:cs="Calibri"/>
                <w:color w:val="000000"/>
                <w:szCs w:val="20"/>
              </w:rPr>
            </w:pPr>
          </w:p>
        </w:tc>
      </w:tr>
      <w:tr w:rsidR="00F056D6"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F056D6" w:rsidRPr="00C20A19" w:rsidRDefault="00F056D6" w:rsidP="00F056D6">
            <w:pPr>
              <w:jc w:val="center"/>
              <w:rPr>
                <w:rFonts w:eastAsia="Times New Roman" w:cs="Calibri"/>
                <w:color w:val="000000"/>
                <w:szCs w:val="20"/>
              </w:rPr>
            </w:pPr>
          </w:p>
        </w:tc>
      </w:tr>
      <w:tr w:rsidR="00F056D6"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F056D6" w:rsidRPr="00C20A19" w:rsidRDefault="00F056D6" w:rsidP="00F056D6">
            <w:pPr>
              <w:jc w:val="center"/>
              <w:rPr>
                <w:rFonts w:eastAsia="Times New Roman" w:cs="Calibri"/>
                <w:color w:val="000000"/>
                <w:szCs w:val="20"/>
              </w:rPr>
            </w:pPr>
          </w:p>
        </w:tc>
      </w:tr>
      <w:tr w:rsidR="00F056D6"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F056D6" w:rsidRPr="00C20A19" w:rsidRDefault="00F056D6" w:rsidP="00F056D6">
            <w:pPr>
              <w:jc w:val="center"/>
              <w:rPr>
                <w:rFonts w:eastAsia="Times New Roman" w:cs="Calibri"/>
                <w:color w:val="000000"/>
                <w:szCs w:val="20"/>
              </w:rPr>
            </w:pPr>
          </w:p>
        </w:tc>
      </w:tr>
      <w:tr w:rsidR="00F056D6"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F056D6" w:rsidRPr="00C20A19" w:rsidRDefault="00F056D6" w:rsidP="00F056D6">
            <w:pPr>
              <w:jc w:val="center"/>
              <w:rPr>
                <w:rFonts w:eastAsia="Times New Roman" w:cs="Calibri"/>
                <w:color w:val="000000"/>
                <w:szCs w:val="20"/>
              </w:rPr>
            </w:pPr>
          </w:p>
        </w:tc>
      </w:tr>
      <w:tr w:rsidR="00F056D6"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F056D6" w:rsidRPr="00C20A19" w:rsidRDefault="00F056D6" w:rsidP="00F056D6">
            <w:pPr>
              <w:jc w:val="center"/>
              <w:rPr>
                <w:rFonts w:eastAsia="Times New Roman" w:cs="Calibri"/>
                <w:color w:val="000000"/>
                <w:szCs w:val="20"/>
              </w:rPr>
            </w:pPr>
          </w:p>
        </w:tc>
      </w:tr>
      <w:tr w:rsidR="00F056D6"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7</w:t>
            </w:r>
          </w:p>
        </w:tc>
      </w:tr>
      <w:tr w:rsidR="00F056D6"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F056D6" w:rsidRPr="00C20A19" w:rsidRDefault="00F056D6" w:rsidP="00F056D6">
            <w:pPr>
              <w:jc w:val="center"/>
              <w:rPr>
                <w:rFonts w:eastAsia="Times New Roman" w:cs="Calibri"/>
                <w:color w:val="000000"/>
                <w:szCs w:val="20"/>
              </w:rPr>
            </w:pPr>
          </w:p>
        </w:tc>
      </w:tr>
      <w:tr w:rsidR="00F056D6"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F056D6" w:rsidRPr="00C20A19" w:rsidRDefault="00F056D6" w:rsidP="00F056D6">
            <w:pPr>
              <w:jc w:val="center"/>
              <w:rPr>
                <w:rFonts w:eastAsia="Times New Roman" w:cs="Calibri"/>
                <w:color w:val="000000"/>
                <w:szCs w:val="20"/>
              </w:rPr>
            </w:pPr>
          </w:p>
        </w:tc>
      </w:tr>
      <w:tr w:rsidR="00F056D6"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F056D6" w:rsidRPr="00C20A19" w:rsidRDefault="00F056D6" w:rsidP="00F056D6">
            <w:pPr>
              <w:jc w:val="center"/>
              <w:rPr>
                <w:rFonts w:eastAsia="Times New Roman" w:cs="Calibri"/>
                <w:color w:val="000000"/>
                <w:szCs w:val="20"/>
              </w:rPr>
            </w:pPr>
          </w:p>
        </w:tc>
      </w:tr>
      <w:tr w:rsidR="00F056D6"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F056D6" w:rsidRPr="00C20A19" w:rsidRDefault="00F056D6" w:rsidP="00F056D6">
            <w:pPr>
              <w:jc w:val="center"/>
              <w:rPr>
                <w:rFonts w:eastAsia="Times New Roman" w:cs="Calibri"/>
                <w:color w:val="000000"/>
                <w:szCs w:val="20"/>
              </w:rPr>
            </w:pPr>
          </w:p>
        </w:tc>
      </w:tr>
      <w:tr w:rsidR="00F056D6"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F056D6" w:rsidRPr="00C20A19" w:rsidRDefault="00F056D6" w:rsidP="00F056D6">
            <w:pPr>
              <w:jc w:val="center"/>
              <w:rPr>
                <w:rFonts w:eastAsia="Times New Roman" w:cs="Calibri"/>
                <w:color w:val="000000"/>
                <w:szCs w:val="20"/>
              </w:rPr>
            </w:pPr>
          </w:p>
        </w:tc>
      </w:tr>
      <w:tr w:rsidR="00F056D6"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F056D6" w:rsidRPr="00C20A19" w:rsidRDefault="00F056D6" w:rsidP="00F056D6">
            <w:pPr>
              <w:jc w:val="center"/>
              <w:rPr>
                <w:rFonts w:eastAsia="Times New Roman" w:cs="Calibri"/>
                <w:color w:val="000000"/>
                <w:szCs w:val="20"/>
              </w:rPr>
            </w:pPr>
          </w:p>
        </w:tc>
      </w:tr>
      <w:tr w:rsidR="00F056D6"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F056D6" w:rsidRPr="00C20A19" w:rsidRDefault="00F056D6" w:rsidP="00F056D6">
            <w:pPr>
              <w:jc w:val="center"/>
              <w:rPr>
                <w:rFonts w:eastAsia="Times New Roman" w:cs="Calibri"/>
                <w:color w:val="000000"/>
                <w:szCs w:val="20"/>
              </w:rPr>
            </w:pPr>
          </w:p>
        </w:tc>
      </w:tr>
      <w:tr w:rsidR="00F056D6"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F056D6" w:rsidRPr="00C20A19" w:rsidRDefault="00F056D6" w:rsidP="00F056D6">
            <w:pPr>
              <w:jc w:val="center"/>
              <w:rPr>
                <w:rFonts w:eastAsia="Times New Roman" w:cs="Calibri"/>
                <w:color w:val="000000"/>
                <w:szCs w:val="20"/>
              </w:rPr>
            </w:pPr>
          </w:p>
        </w:tc>
      </w:tr>
      <w:tr w:rsidR="00F056D6"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F056D6" w:rsidRPr="00C20A19" w:rsidRDefault="00F056D6" w:rsidP="00F056D6">
            <w:pPr>
              <w:jc w:val="center"/>
              <w:rPr>
                <w:rFonts w:eastAsia="Times New Roman" w:cs="Calibri"/>
                <w:color w:val="000000"/>
                <w:szCs w:val="20"/>
              </w:rPr>
            </w:pPr>
          </w:p>
        </w:tc>
      </w:tr>
      <w:tr w:rsidR="00F056D6"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F056D6" w:rsidRPr="00C20A19" w:rsidRDefault="00F056D6" w:rsidP="00F056D6">
            <w:pPr>
              <w:jc w:val="center"/>
              <w:rPr>
                <w:rFonts w:eastAsia="Times New Roman" w:cs="Calibri"/>
                <w:color w:val="000000"/>
                <w:szCs w:val="20"/>
              </w:rPr>
            </w:pPr>
          </w:p>
        </w:tc>
      </w:tr>
      <w:tr w:rsidR="00F056D6"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F056D6" w:rsidRPr="00C20A19" w:rsidRDefault="00F056D6" w:rsidP="00F056D6">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F056D6" w:rsidRPr="00C20A19" w:rsidRDefault="00F056D6" w:rsidP="00F056D6">
            <w:pPr>
              <w:jc w:val="center"/>
              <w:rPr>
                <w:rFonts w:eastAsia="Times New Roman" w:cs="Calibri"/>
                <w:color w:val="000000"/>
                <w:szCs w:val="20"/>
              </w:rPr>
            </w:pPr>
          </w:p>
        </w:tc>
      </w:tr>
      <w:tr w:rsidR="00F056D6"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F056D6" w:rsidRPr="00C20A19" w:rsidRDefault="00F056D6" w:rsidP="00F056D6">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F056D6" w:rsidRPr="00C20A19" w:rsidRDefault="00F056D6" w:rsidP="00F056D6">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F056D6" w:rsidRPr="00C20A19" w:rsidRDefault="00F056D6" w:rsidP="00F056D6">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F056D6" w:rsidRDefault="00F056D6" w:rsidP="00F056D6">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F056D6" w:rsidRPr="00C20A19" w:rsidRDefault="00F056D6" w:rsidP="00F056D6">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F056D6" w:rsidRDefault="00F056D6" w:rsidP="00F056D6">
            <w:pPr>
              <w:rPr>
                <w:rFonts w:eastAsia="Times New Roman" w:cs="Calibri"/>
                <w:b/>
                <w:bCs/>
                <w:color w:val="000000"/>
                <w:szCs w:val="20"/>
              </w:rPr>
            </w:pPr>
          </w:p>
          <w:p w14:paraId="34D01EF0" w14:textId="5042F01F" w:rsidR="00F056D6" w:rsidRPr="00C20A19" w:rsidRDefault="00F056D6" w:rsidP="00F056D6">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F056D6" w:rsidRDefault="00F056D6" w:rsidP="00F056D6">
            <w:pPr>
              <w:jc w:val="center"/>
              <w:rPr>
                <w:rFonts w:eastAsia="Times New Roman" w:cs="Calibri"/>
                <w:color w:val="000000"/>
                <w:szCs w:val="20"/>
              </w:rPr>
            </w:pPr>
          </w:p>
          <w:p w14:paraId="37C27738" w14:textId="71F13A67" w:rsidR="00F056D6" w:rsidRPr="00C20A19" w:rsidRDefault="00F056D6" w:rsidP="00F056D6">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F056D6" w:rsidRDefault="00F056D6" w:rsidP="00F056D6">
            <w:pPr>
              <w:jc w:val="center"/>
              <w:rPr>
                <w:rFonts w:eastAsia="Times New Roman" w:cs="Calibri"/>
                <w:color w:val="000000"/>
                <w:szCs w:val="20"/>
              </w:rPr>
            </w:pPr>
          </w:p>
          <w:p w14:paraId="3A6475BD" w14:textId="011A434A" w:rsidR="00F056D6" w:rsidRPr="00C20A19" w:rsidRDefault="00F056D6" w:rsidP="00F056D6">
            <w:pPr>
              <w:jc w:val="center"/>
              <w:rPr>
                <w:rFonts w:eastAsia="Times New Roman" w:cs="Calibri"/>
                <w:color w:val="000000"/>
                <w:szCs w:val="20"/>
              </w:rPr>
            </w:pPr>
            <w:r>
              <w:rPr>
                <w:rFonts w:eastAsia="Times New Roman" w:cs="Calibri"/>
                <w:color w:val="000000"/>
                <w:szCs w:val="20"/>
              </w:rPr>
              <w:t>6</w:t>
            </w:r>
          </w:p>
        </w:tc>
      </w:tr>
      <w:tr w:rsidR="00F056D6"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F056D6" w:rsidRPr="00C20A19" w:rsidRDefault="00F056D6" w:rsidP="00F056D6">
            <w:pPr>
              <w:jc w:val="center"/>
              <w:rPr>
                <w:rFonts w:eastAsia="Times New Roman" w:cs="Calibri"/>
                <w:color w:val="000000"/>
                <w:szCs w:val="20"/>
              </w:rPr>
            </w:pPr>
          </w:p>
        </w:tc>
      </w:tr>
      <w:tr w:rsidR="00F056D6"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F056D6" w:rsidRPr="00C20A19" w:rsidRDefault="00F056D6" w:rsidP="00F056D6">
            <w:pPr>
              <w:jc w:val="center"/>
              <w:rPr>
                <w:rFonts w:eastAsia="Times New Roman" w:cs="Calibri"/>
                <w:color w:val="000000"/>
                <w:szCs w:val="20"/>
              </w:rPr>
            </w:pPr>
          </w:p>
        </w:tc>
      </w:tr>
      <w:tr w:rsidR="00F056D6"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F056D6" w:rsidRPr="00C20A19" w:rsidRDefault="00F056D6" w:rsidP="00F056D6">
            <w:pPr>
              <w:jc w:val="center"/>
              <w:rPr>
                <w:rFonts w:eastAsia="Times New Roman" w:cs="Calibri"/>
                <w:color w:val="000000"/>
                <w:szCs w:val="20"/>
              </w:rPr>
            </w:pPr>
          </w:p>
        </w:tc>
      </w:tr>
      <w:tr w:rsidR="00F056D6"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F056D6" w:rsidRPr="00C20A19" w:rsidRDefault="00F056D6" w:rsidP="00F056D6">
            <w:pPr>
              <w:jc w:val="center"/>
              <w:rPr>
                <w:rFonts w:eastAsia="Times New Roman" w:cs="Calibri"/>
                <w:color w:val="000000"/>
                <w:szCs w:val="20"/>
              </w:rPr>
            </w:pPr>
          </w:p>
        </w:tc>
      </w:tr>
      <w:tr w:rsidR="00F056D6"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F056D6" w:rsidRPr="00C20A19" w:rsidRDefault="00F056D6" w:rsidP="00F056D6">
            <w:pPr>
              <w:jc w:val="center"/>
              <w:rPr>
                <w:rFonts w:eastAsia="Times New Roman" w:cs="Calibri"/>
                <w:color w:val="000000"/>
                <w:szCs w:val="20"/>
              </w:rPr>
            </w:pPr>
          </w:p>
        </w:tc>
      </w:tr>
      <w:tr w:rsidR="00F056D6"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F056D6" w:rsidRPr="00C20A19" w:rsidRDefault="00F056D6" w:rsidP="00F056D6">
            <w:pPr>
              <w:jc w:val="center"/>
              <w:rPr>
                <w:rFonts w:eastAsia="Times New Roman" w:cs="Calibri"/>
                <w:color w:val="000000"/>
                <w:szCs w:val="20"/>
              </w:rPr>
            </w:pPr>
          </w:p>
        </w:tc>
      </w:tr>
      <w:tr w:rsidR="00F056D6"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F056D6" w:rsidRPr="00C20A19" w:rsidRDefault="00F056D6" w:rsidP="00F056D6">
            <w:pPr>
              <w:jc w:val="center"/>
              <w:rPr>
                <w:rFonts w:eastAsia="Times New Roman" w:cs="Calibri"/>
                <w:color w:val="000000"/>
                <w:szCs w:val="20"/>
              </w:rPr>
            </w:pPr>
          </w:p>
        </w:tc>
      </w:tr>
      <w:tr w:rsidR="00F056D6"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0</w:t>
            </w:r>
          </w:p>
        </w:tc>
      </w:tr>
      <w:tr w:rsidR="00F056D6"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F056D6" w:rsidRPr="00C20A19" w:rsidRDefault="00F056D6" w:rsidP="00F056D6">
            <w:pPr>
              <w:jc w:val="center"/>
              <w:rPr>
                <w:rFonts w:eastAsia="Times New Roman" w:cs="Calibri"/>
                <w:color w:val="000000"/>
                <w:szCs w:val="20"/>
              </w:rPr>
            </w:pPr>
          </w:p>
        </w:tc>
      </w:tr>
      <w:tr w:rsidR="00F056D6"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F056D6" w:rsidRPr="00C20A19" w:rsidRDefault="00F056D6" w:rsidP="00F056D6">
            <w:pPr>
              <w:jc w:val="center"/>
              <w:rPr>
                <w:rFonts w:eastAsia="Times New Roman" w:cs="Calibri"/>
                <w:color w:val="000000"/>
                <w:szCs w:val="20"/>
              </w:rPr>
            </w:pPr>
          </w:p>
        </w:tc>
      </w:tr>
      <w:tr w:rsidR="00F056D6"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F056D6" w:rsidRPr="00C20A19" w:rsidRDefault="00F056D6" w:rsidP="00F056D6">
            <w:pPr>
              <w:jc w:val="center"/>
              <w:rPr>
                <w:rFonts w:eastAsia="Times New Roman" w:cs="Calibri"/>
                <w:color w:val="000000"/>
                <w:szCs w:val="20"/>
              </w:rPr>
            </w:pPr>
          </w:p>
        </w:tc>
      </w:tr>
      <w:tr w:rsidR="00F056D6"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F056D6" w:rsidRPr="00C20A19" w:rsidRDefault="00F056D6" w:rsidP="00F056D6">
            <w:pPr>
              <w:jc w:val="center"/>
              <w:rPr>
                <w:rFonts w:eastAsia="Times New Roman" w:cs="Calibri"/>
                <w:color w:val="000000"/>
                <w:szCs w:val="20"/>
              </w:rPr>
            </w:pPr>
          </w:p>
        </w:tc>
      </w:tr>
      <w:tr w:rsidR="00F056D6"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F056D6" w:rsidRPr="00C20A19" w:rsidRDefault="00F056D6" w:rsidP="00F056D6">
            <w:pPr>
              <w:jc w:val="center"/>
              <w:rPr>
                <w:rFonts w:eastAsia="Times New Roman" w:cs="Calibri"/>
                <w:color w:val="000000"/>
                <w:szCs w:val="20"/>
              </w:rPr>
            </w:pPr>
          </w:p>
        </w:tc>
      </w:tr>
      <w:tr w:rsidR="00F056D6"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F056D6" w:rsidRPr="00C20A19" w:rsidRDefault="00F056D6" w:rsidP="00F056D6">
            <w:pPr>
              <w:jc w:val="center"/>
              <w:rPr>
                <w:rFonts w:eastAsia="Times New Roman" w:cs="Calibri"/>
                <w:color w:val="000000"/>
                <w:szCs w:val="20"/>
              </w:rPr>
            </w:pPr>
          </w:p>
        </w:tc>
      </w:tr>
      <w:tr w:rsidR="00F056D6"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F056D6" w:rsidRPr="00C20A19" w:rsidRDefault="00F056D6" w:rsidP="00F056D6">
            <w:pPr>
              <w:jc w:val="center"/>
              <w:rPr>
                <w:rFonts w:eastAsia="Times New Roman" w:cs="Calibri"/>
                <w:color w:val="000000"/>
                <w:szCs w:val="20"/>
              </w:rPr>
            </w:pPr>
          </w:p>
        </w:tc>
      </w:tr>
      <w:tr w:rsidR="00F056D6"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F056D6" w:rsidRPr="00C20A19" w:rsidRDefault="00F056D6" w:rsidP="00F056D6">
            <w:pPr>
              <w:jc w:val="center"/>
              <w:rPr>
                <w:rFonts w:eastAsia="Times New Roman" w:cs="Calibri"/>
                <w:color w:val="000000"/>
                <w:szCs w:val="20"/>
              </w:rPr>
            </w:pPr>
          </w:p>
        </w:tc>
      </w:tr>
      <w:tr w:rsidR="00F056D6"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F056D6" w:rsidRPr="00C20A19" w:rsidRDefault="00F056D6" w:rsidP="00F056D6">
            <w:pPr>
              <w:jc w:val="center"/>
              <w:rPr>
                <w:rFonts w:eastAsia="Times New Roman" w:cs="Calibri"/>
                <w:color w:val="000000"/>
                <w:szCs w:val="20"/>
              </w:rPr>
            </w:pPr>
          </w:p>
        </w:tc>
      </w:tr>
      <w:tr w:rsidR="00F056D6"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F056D6" w:rsidRPr="00C20A19" w:rsidRDefault="00F056D6" w:rsidP="00F056D6">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F056D6" w:rsidRPr="00C20A19" w:rsidRDefault="00F056D6" w:rsidP="00F056D6">
            <w:pPr>
              <w:jc w:val="center"/>
              <w:rPr>
                <w:rFonts w:eastAsia="Times New Roman" w:cs="Calibri"/>
                <w:color w:val="000000"/>
                <w:szCs w:val="20"/>
              </w:rPr>
            </w:pPr>
          </w:p>
        </w:tc>
      </w:tr>
      <w:tr w:rsidR="00F056D6"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03" w:name="_Appendix_G._Adding"/>
      <w:bookmarkStart w:id="104" w:name="_Toc441046151"/>
      <w:bookmarkEnd w:id="103"/>
      <w:r>
        <w:t>Appendix G. Adding a New Kit</w:t>
      </w:r>
      <w:bookmarkEnd w:id="104"/>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2"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5" w:name="_Toc441046152"/>
      <w:r>
        <w:t>New Kit</w:t>
      </w:r>
      <w:bookmarkEnd w:id="105"/>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6" w:name="_Toc441046153"/>
      <w:r>
        <w:t>New Internal Lane Standards (ILS’s)</w:t>
      </w:r>
      <w:bookmarkEnd w:id="106"/>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7" w:name="_Toc441046154"/>
      <w:r>
        <w:t>Kit Colors</w:t>
      </w:r>
      <w:bookmarkEnd w:id="107"/>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08" w:name="_Toc441046155"/>
      <w:r w:rsidRPr="00C54010">
        <w:t>Ladder</w:t>
      </w:r>
      <w:bookmarkEnd w:id="108"/>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9" w:name="_Toc441046156"/>
      <w:r>
        <w:t>Operating Procedure</w:t>
      </w:r>
      <w:bookmarkEnd w:id="109"/>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10" w:name="_Toc441046157"/>
      <w:r>
        <w:t xml:space="preserve">Synthesizing a custom </w:t>
      </w:r>
      <w:r w:rsidR="00F22DD9">
        <w:t>allelic ladder</w:t>
      </w:r>
      <w:bookmarkEnd w:id="110"/>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11" w:name="_Appendix_H._"/>
      <w:bookmarkStart w:id="112" w:name="_Toc441046158"/>
      <w:bookmarkEnd w:id="111"/>
      <w:r>
        <w:t xml:space="preserve">Appendix H.  </w:t>
      </w:r>
      <w:r w:rsidR="00CE0B4E">
        <w:t>Dynamic Baseline Analysis</w:t>
      </w:r>
      <w:bookmarkEnd w:id="112"/>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13" w:name="_Detecting_the_true"/>
      <w:bookmarkStart w:id="114" w:name="_Toc441046159"/>
      <w:bookmarkEnd w:id="113"/>
      <w:r w:rsidRPr="00D75B53">
        <w:t>Detecting the true baseline:</w:t>
      </w:r>
      <w:bookmarkEnd w:id="114"/>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5" w:name="_Toc441046160"/>
      <w:r>
        <w:t>Checking calculated dynamic baseline goodness-of-fit</w:t>
      </w:r>
      <w:bookmarkEnd w:id="115"/>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6" w:name="_Toc441046161"/>
      <w:r w:rsidR="006E1BA3">
        <w:t xml:space="preserve">Appendix </w:t>
      </w:r>
      <w:r w:rsidR="00CE0B4E">
        <w:t>I</w:t>
      </w:r>
      <w:r w:rsidR="006E1BA3">
        <w:t>.  Troubleshooting and FAQ</w:t>
      </w:r>
      <w:bookmarkEnd w:id="116"/>
    </w:p>
    <w:p w14:paraId="1272E51F" w14:textId="77777777" w:rsidR="006E1BA3" w:rsidRDefault="006E1BA3" w:rsidP="006E1BA3"/>
    <w:p w14:paraId="5CCC877D" w14:textId="77777777" w:rsidR="006E1BA3" w:rsidRDefault="006E1BA3" w:rsidP="006E1BA3">
      <w:pPr>
        <w:pStyle w:val="Heading3"/>
      </w:pPr>
      <w:bookmarkStart w:id="117" w:name="_Troubleshooting"/>
      <w:bookmarkStart w:id="118" w:name="_Toc441046162"/>
      <w:bookmarkEnd w:id="117"/>
      <w:r>
        <w:t>Troubleshooting</w:t>
      </w:r>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19" w:name="_Toc441046163"/>
      <w:r w:rsidRPr="005A6CDA">
        <w:t>FAQ</w:t>
      </w:r>
      <w:bookmarkEnd w:id="119"/>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Pr>
          <w:i/>
        </w:rPr>
        <w:t xml:space="preserve">. </w:t>
      </w:r>
      <w:r w:rsidR="003278A2">
        <w:rPr>
          <w:i/>
        </w:rPr>
        <w:t xml:space="preserve">Contact us:  </w:t>
      </w:r>
      <w:hyperlink r:id="rId103"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04"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20" w:name="_Toc441046164"/>
      <w:r w:rsidRPr="00747EAB">
        <w:rPr>
          <w:shd w:val="clear" w:color="auto" w:fill="FFFFFF"/>
        </w:rPr>
        <w:t xml:space="preserve">OSIRIS </w:t>
      </w:r>
      <w:r w:rsidR="006D5C64" w:rsidRPr="00747EAB">
        <w:rPr>
          <w:shd w:val="clear" w:color="auto" w:fill="FFFFFF"/>
        </w:rPr>
        <w:t>User’s Guide Revision History</w:t>
      </w:r>
      <w:bookmarkEnd w:id="120"/>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bl>
    <w:p w14:paraId="018910C6" w14:textId="14DF4A2E"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4C984" w14:textId="77777777" w:rsidR="00DB05AE" w:rsidRDefault="00DB05AE" w:rsidP="005424E2">
      <w:r>
        <w:separator/>
      </w:r>
    </w:p>
  </w:endnote>
  <w:endnote w:type="continuationSeparator" w:id="0">
    <w:p w14:paraId="3EA6B0AA" w14:textId="77777777" w:rsidR="00DB05AE" w:rsidRDefault="00DB05AE" w:rsidP="005424E2">
      <w:r>
        <w:continuationSeparator/>
      </w:r>
    </w:p>
  </w:endnote>
  <w:endnote w:type="continuationNotice" w:id="1">
    <w:p w14:paraId="38C4DB2B" w14:textId="77777777" w:rsidR="00DB05AE" w:rsidRDefault="00DB05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36FF2" w14:textId="77777777" w:rsidR="00DB05AE" w:rsidRDefault="00DB05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DB05AE" w:rsidRPr="00875350" w:rsidRDefault="00DB05AE"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6A1192">
      <w:rPr>
        <w:rStyle w:val="Heading-4Char"/>
        <w:noProof/>
      </w:rPr>
      <w:t>2</w:t>
    </w:r>
    <w:r w:rsidRPr="00875350">
      <w:rPr>
        <w:rStyle w:val="Heading-4Char"/>
      </w:rPr>
      <w:fldChar w:fldCharType="end"/>
    </w:r>
  </w:p>
  <w:p w14:paraId="22D35AC5" w14:textId="4DDE05A5" w:rsidR="00DB05AE" w:rsidRPr="00875350" w:rsidRDefault="00DB05AE"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6</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E1BF68" w14:textId="77777777" w:rsidR="00DB05AE" w:rsidRDefault="00DB05A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DB05AE" w:rsidRPr="00A37847" w:rsidRDefault="00DB05AE"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DB05AE" w:rsidRPr="00132877" w:rsidRDefault="00DB05AE"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F92A5" w14:textId="77777777" w:rsidR="00DB05AE" w:rsidRDefault="00DB05AE" w:rsidP="005424E2">
      <w:r>
        <w:separator/>
      </w:r>
    </w:p>
  </w:footnote>
  <w:footnote w:type="continuationSeparator" w:id="0">
    <w:p w14:paraId="12B2782C" w14:textId="77777777" w:rsidR="00DB05AE" w:rsidRDefault="00DB05AE" w:rsidP="005424E2">
      <w:r>
        <w:continuationSeparator/>
      </w:r>
    </w:p>
  </w:footnote>
  <w:footnote w:type="continuationNotice" w:id="1">
    <w:p w14:paraId="49735B16" w14:textId="77777777" w:rsidR="00DB05AE" w:rsidRDefault="00DB05AE"/>
  </w:footnote>
  <w:footnote w:id="2">
    <w:p w14:paraId="2499AA09" w14:textId="77777777" w:rsidR="00DB05AE" w:rsidRPr="00715BF5" w:rsidRDefault="00DB05AE"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DB05AE" w:rsidRDefault="00DB05A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8A55C0" w14:textId="77777777" w:rsidR="00DB05AE" w:rsidRDefault="00DB05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DB05AE" w:rsidRPr="00AF65F4" w:rsidRDefault="00DB05AE"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EBA58" w14:textId="77777777" w:rsidR="00DB05AE" w:rsidRDefault="00DB05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4F6658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9"/>
  </w:num>
  <w:num w:numId="17">
    <w:abstractNumId w:val="11"/>
  </w:num>
  <w:num w:numId="18">
    <w:abstractNumId w:val="21"/>
  </w:num>
  <w:num w:numId="19">
    <w:abstractNumId w:val="18"/>
  </w:num>
  <w:num w:numId="20">
    <w:abstractNumId w:val="20"/>
  </w:num>
  <w:num w:numId="21">
    <w:abstractNumId w:val="28"/>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revisionView w:inkAnnotations="0"/>
  <w:defaultTabStop w:val="720"/>
  <w:drawingGridHorizontalSpacing w:val="100"/>
  <w:displayHorizontalDrawingGridEvery w:val="2"/>
  <w:characterSpacingControl w:val="doNotCompress"/>
  <w:hdrShapeDefaults>
    <o:shapedefaults v:ext="edit" spidmax="7065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50A4"/>
    <w:rsid w:val="00005216"/>
    <w:rsid w:val="0000571A"/>
    <w:rsid w:val="000059C2"/>
    <w:rsid w:val="00006760"/>
    <w:rsid w:val="0000688D"/>
    <w:rsid w:val="0000797D"/>
    <w:rsid w:val="0001019E"/>
    <w:rsid w:val="000106AE"/>
    <w:rsid w:val="00012BCD"/>
    <w:rsid w:val="000130B2"/>
    <w:rsid w:val="00014054"/>
    <w:rsid w:val="00015CB4"/>
    <w:rsid w:val="00015F8E"/>
    <w:rsid w:val="0001707E"/>
    <w:rsid w:val="000204FB"/>
    <w:rsid w:val="00020513"/>
    <w:rsid w:val="000233B3"/>
    <w:rsid w:val="000252F0"/>
    <w:rsid w:val="000256A3"/>
    <w:rsid w:val="00025A70"/>
    <w:rsid w:val="0003059A"/>
    <w:rsid w:val="000342BF"/>
    <w:rsid w:val="0003460B"/>
    <w:rsid w:val="0003614D"/>
    <w:rsid w:val="00037B86"/>
    <w:rsid w:val="00037CAA"/>
    <w:rsid w:val="00037FDD"/>
    <w:rsid w:val="000411FB"/>
    <w:rsid w:val="00041EF0"/>
    <w:rsid w:val="000425AF"/>
    <w:rsid w:val="00043727"/>
    <w:rsid w:val="00043D40"/>
    <w:rsid w:val="00044275"/>
    <w:rsid w:val="00046A5E"/>
    <w:rsid w:val="0005330A"/>
    <w:rsid w:val="00053582"/>
    <w:rsid w:val="00054167"/>
    <w:rsid w:val="000550F1"/>
    <w:rsid w:val="00055BE2"/>
    <w:rsid w:val="00057757"/>
    <w:rsid w:val="000578E2"/>
    <w:rsid w:val="00057F84"/>
    <w:rsid w:val="00060715"/>
    <w:rsid w:val="0006088D"/>
    <w:rsid w:val="000621D7"/>
    <w:rsid w:val="00062C14"/>
    <w:rsid w:val="00065E93"/>
    <w:rsid w:val="000664A8"/>
    <w:rsid w:val="00067B4D"/>
    <w:rsid w:val="00070ED7"/>
    <w:rsid w:val="00071731"/>
    <w:rsid w:val="00072518"/>
    <w:rsid w:val="00073AF4"/>
    <w:rsid w:val="00075ABC"/>
    <w:rsid w:val="000765D1"/>
    <w:rsid w:val="000773E5"/>
    <w:rsid w:val="00082091"/>
    <w:rsid w:val="000827C4"/>
    <w:rsid w:val="00085027"/>
    <w:rsid w:val="0008504D"/>
    <w:rsid w:val="000858B1"/>
    <w:rsid w:val="00085CB2"/>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B7FD8"/>
    <w:rsid w:val="000C0CB1"/>
    <w:rsid w:val="000C0E02"/>
    <w:rsid w:val="000C1150"/>
    <w:rsid w:val="000C1C58"/>
    <w:rsid w:val="000C7BFF"/>
    <w:rsid w:val="000D088B"/>
    <w:rsid w:val="000D0A63"/>
    <w:rsid w:val="000D1A8F"/>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1D96"/>
    <w:rsid w:val="000F3BDD"/>
    <w:rsid w:val="000F3FF2"/>
    <w:rsid w:val="000F5D7F"/>
    <w:rsid w:val="000F5EF1"/>
    <w:rsid w:val="000F7852"/>
    <w:rsid w:val="00100D0E"/>
    <w:rsid w:val="00101CCD"/>
    <w:rsid w:val="00102B3D"/>
    <w:rsid w:val="00103821"/>
    <w:rsid w:val="00103EC8"/>
    <w:rsid w:val="00103F4D"/>
    <w:rsid w:val="001044AD"/>
    <w:rsid w:val="00105187"/>
    <w:rsid w:val="00105419"/>
    <w:rsid w:val="00105BF6"/>
    <w:rsid w:val="00106F97"/>
    <w:rsid w:val="00107DF3"/>
    <w:rsid w:val="00110811"/>
    <w:rsid w:val="00110C1D"/>
    <w:rsid w:val="00110DF8"/>
    <w:rsid w:val="001203F0"/>
    <w:rsid w:val="0012147E"/>
    <w:rsid w:val="00122115"/>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5491"/>
    <w:rsid w:val="00146B44"/>
    <w:rsid w:val="00151EFD"/>
    <w:rsid w:val="001523F5"/>
    <w:rsid w:val="0015265F"/>
    <w:rsid w:val="00153AA6"/>
    <w:rsid w:val="0015555E"/>
    <w:rsid w:val="00155F84"/>
    <w:rsid w:val="001560CC"/>
    <w:rsid w:val="00156B6D"/>
    <w:rsid w:val="001577F2"/>
    <w:rsid w:val="0015799F"/>
    <w:rsid w:val="00160612"/>
    <w:rsid w:val="00163026"/>
    <w:rsid w:val="0016321A"/>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341B"/>
    <w:rsid w:val="00183764"/>
    <w:rsid w:val="00191277"/>
    <w:rsid w:val="001937BF"/>
    <w:rsid w:val="00193FB6"/>
    <w:rsid w:val="001954C1"/>
    <w:rsid w:val="001A13C5"/>
    <w:rsid w:val="001A1F9B"/>
    <w:rsid w:val="001A223E"/>
    <w:rsid w:val="001A2959"/>
    <w:rsid w:val="001A2CE6"/>
    <w:rsid w:val="001A478B"/>
    <w:rsid w:val="001A5989"/>
    <w:rsid w:val="001A5A55"/>
    <w:rsid w:val="001A61B1"/>
    <w:rsid w:val="001A7588"/>
    <w:rsid w:val="001A78C9"/>
    <w:rsid w:val="001B0295"/>
    <w:rsid w:val="001B0978"/>
    <w:rsid w:val="001B1ADE"/>
    <w:rsid w:val="001B28E5"/>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0F8"/>
    <w:rsid w:val="001D5B8D"/>
    <w:rsid w:val="001D793D"/>
    <w:rsid w:val="001E20AA"/>
    <w:rsid w:val="001E541B"/>
    <w:rsid w:val="001E6239"/>
    <w:rsid w:val="001E6B28"/>
    <w:rsid w:val="001E7ED1"/>
    <w:rsid w:val="001F0BA1"/>
    <w:rsid w:val="001F10B4"/>
    <w:rsid w:val="001F1698"/>
    <w:rsid w:val="001F18B7"/>
    <w:rsid w:val="001F220D"/>
    <w:rsid w:val="001F255B"/>
    <w:rsid w:val="001F2FB4"/>
    <w:rsid w:val="001F422D"/>
    <w:rsid w:val="001F6DE0"/>
    <w:rsid w:val="001F7B8E"/>
    <w:rsid w:val="002006CF"/>
    <w:rsid w:val="00203577"/>
    <w:rsid w:val="002047F0"/>
    <w:rsid w:val="00204EEA"/>
    <w:rsid w:val="0021160B"/>
    <w:rsid w:val="00211B58"/>
    <w:rsid w:val="0021224E"/>
    <w:rsid w:val="00212A1A"/>
    <w:rsid w:val="00213C41"/>
    <w:rsid w:val="00214C58"/>
    <w:rsid w:val="0021537A"/>
    <w:rsid w:val="00217D0E"/>
    <w:rsid w:val="00221DC3"/>
    <w:rsid w:val="00223AEC"/>
    <w:rsid w:val="00224F73"/>
    <w:rsid w:val="00227050"/>
    <w:rsid w:val="00227937"/>
    <w:rsid w:val="0023058D"/>
    <w:rsid w:val="00230A6E"/>
    <w:rsid w:val="00230F97"/>
    <w:rsid w:val="002339DD"/>
    <w:rsid w:val="00234AE9"/>
    <w:rsid w:val="002359EF"/>
    <w:rsid w:val="0024087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05"/>
    <w:rsid w:val="00272E98"/>
    <w:rsid w:val="00273340"/>
    <w:rsid w:val="0027337C"/>
    <w:rsid w:val="0027530F"/>
    <w:rsid w:val="00275491"/>
    <w:rsid w:val="00276A77"/>
    <w:rsid w:val="00277455"/>
    <w:rsid w:val="00277E1A"/>
    <w:rsid w:val="00277E8F"/>
    <w:rsid w:val="00280131"/>
    <w:rsid w:val="002819D9"/>
    <w:rsid w:val="00282645"/>
    <w:rsid w:val="0029046D"/>
    <w:rsid w:val="00290941"/>
    <w:rsid w:val="00291001"/>
    <w:rsid w:val="002941E4"/>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DDC"/>
    <w:rsid w:val="002E69D4"/>
    <w:rsid w:val="002E6B59"/>
    <w:rsid w:val="002E7913"/>
    <w:rsid w:val="002F1101"/>
    <w:rsid w:val="002F1970"/>
    <w:rsid w:val="002F1BC1"/>
    <w:rsid w:val="002F44FF"/>
    <w:rsid w:val="002F4EF3"/>
    <w:rsid w:val="002F722A"/>
    <w:rsid w:val="002F7983"/>
    <w:rsid w:val="0030120F"/>
    <w:rsid w:val="00301606"/>
    <w:rsid w:val="00301A32"/>
    <w:rsid w:val="00302D46"/>
    <w:rsid w:val="003039B0"/>
    <w:rsid w:val="00305677"/>
    <w:rsid w:val="00305F1B"/>
    <w:rsid w:val="00306C3A"/>
    <w:rsid w:val="00306C4F"/>
    <w:rsid w:val="00316CBC"/>
    <w:rsid w:val="00317DF0"/>
    <w:rsid w:val="0032120C"/>
    <w:rsid w:val="003230FD"/>
    <w:rsid w:val="00323E4F"/>
    <w:rsid w:val="00324411"/>
    <w:rsid w:val="003259AE"/>
    <w:rsid w:val="00326572"/>
    <w:rsid w:val="00326965"/>
    <w:rsid w:val="003278A2"/>
    <w:rsid w:val="00327F1E"/>
    <w:rsid w:val="00327F21"/>
    <w:rsid w:val="00332A16"/>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5F8"/>
    <w:rsid w:val="003666AE"/>
    <w:rsid w:val="00366AAD"/>
    <w:rsid w:val="00367059"/>
    <w:rsid w:val="00367518"/>
    <w:rsid w:val="00367663"/>
    <w:rsid w:val="00371046"/>
    <w:rsid w:val="00371BCE"/>
    <w:rsid w:val="00371E02"/>
    <w:rsid w:val="0037244D"/>
    <w:rsid w:val="00372D1E"/>
    <w:rsid w:val="003732FE"/>
    <w:rsid w:val="00373699"/>
    <w:rsid w:val="00376AB0"/>
    <w:rsid w:val="003805E3"/>
    <w:rsid w:val="003811A1"/>
    <w:rsid w:val="003823F9"/>
    <w:rsid w:val="00382BDF"/>
    <w:rsid w:val="00382DAF"/>
    <w:rsid w:val="00383D99"/>
    <w:rsid w:val="00386A94"/>
    <w:rsid w:val="00387E83"/>
    <w:rsid w:val="0039058B"/>
    <w:rsid w:val="00390AFE"/>
    <w:rsid w:val="00393967"/>
    <w:rsid w:val="00395D48"/>
    <w:rsid w:val="003A0000"/>
    <w:rsid w:val="003A050F"/>
    <w:rsid w:val="003A0A42"/>
    <w:rsid w:val="003A23B2"/>
    <w:rsid w:val="003A3366"/>
    <w:rsid w:val="003A34D0"/>
    <w:rsid w:val="003A3D8F"/>
    <w:rsid w:val="003A4DC3"/>
    <w:rsid w:val="003A64E8"/>
    <w:rsid w:val="003A7230"/>
    <w:rsid w:val="003A73B6"/>
    <w:rsid w:val="003B29AD"/>
    <w:rsid w:val="003B2F7E"/>
    <w:rsid w:val="003B3492"/>
    <w:rsid w:val="003B367F"/>
    <w:rsid w:val="003B43F5"/>
    <w:rsid w:val="003B7C81"/>
    <w:rsid w:val="003C00BA"/>
    <w:rsid w:val="003C2FAF"/>
    <w:rsid w:val="003C311B"/>
    <w:rsid w:val="003C562B"/>
    <w:rsid w:val="003C5CD4"/>
    <w:rsid w:val="003C624F"/>
    <w:rsid w:val="003C7748"/>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1E3"/>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6748F"/>
    <w:rsid w:val="00472F74"/>
    <w:rsid w:val="00473374"/>
    <w:rsid w:val="004744FA"/>
    <w:rsid w:val="004755E3"/>
    <w:rsid w:val="004761AF"/>
    <w:rsid w:val="004774DA"/>
    <w:rsid w:val="00477D92"/>
    <w:rsid w:val="00480EBB"/>
    <w:rsid w:val="00480F6F"/>
    <w:rsid w:val="0048162F"/>
    <w:rsid w:val="00482276"/>
    <w:rsid w:val="0048229E"/>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24DE"/>
    <w:rsid w:val="004B3E32"/>
    <w:rsid w:val="004B5AF8"/>
    <w:rsid w:val="004B5E48"/>
    <w:rsid w:val="004B6101"/>
    <w:rsid w:val="004B6D27"/>
    <w:rsid w:val="004C3783"/>
    <w:rsid w:val="004C55E0"/>
    <w:rsid w:val="004C5777"/>
    <w:rsid w:val="004C5CED"/>
    <w:rsid w:val="004C6159"/>
    <w:rsid w:val="004C77D0"/>
    <w:rsid w:val="004D08F2"/>
    <w:rsid w:val="004D196E"/>
    <w:rsid w:val="004D1B58"/>
    <w:rsid w:val="004D2860"/>
    <w:rsid w:val="004D2DBE"/>
    <w:rsid w:val="004D3C26"/>
    <w:rsid w:val="004D69AD"/>
    <w:rsid w:val="004D781C"/>
    <w:rsid w:val="004D7AD9"/>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87F"/>
    <w:rsid w:val="005079C4"/>
    <w:rsid w:val="005114AC"/>
    <w:rsid w:val="00511A0C"/>
    <w:rsid w:val="0051519D"/>
    <w:rsid w:val="00515297"/>
    <w:rsid w:val="0051623C"/>
    <w:rsid w:val="00516B6A"/>
    <w:rsid w:val="005179A6"/>
    <w:rsid w:val="00517E5A"/>
    <w:rsid w:val="00517F23"/>
    <w:rsid w:val="005207C3"/>
    <w:rsid w:val="00520B41"/>
    <w:rsid w:val="00520F17"/>
    <w:rsid w:val="005215C1"/>
    <w:rsid w:val="005216CB"/>
    <w:rsid w:val="005256EB"/>
    <w:rsid w:val="005266A8"/>
    <w:rsid w:val="005269B0"/>
    <w:rsid w:val="00526AAE"/>
    <w:rsid w:val="00526CFF"/>
    <w:rsid w:val="00527AAC"/>
    <w:rsid w:val="00530A1C"/>
    <w:rsid w:val="0053103A"/>
    <w:rsid w:val="005314A9"/>
    <w:rsid w:val="0053253C"/>
    <w:rsid w:val="00533CDF"/>
    <w:rsid w:val="00536964"/>
    <w:rsid w:val="0054050C"/>
    <w:rsid w:val="00540618"/>
    <w:rsid w:val="0054066D"/>
    <w:rsid w:val="0054155D"/>
    <w:rsid w:val="005424E2"/>
    <w:rsid w:val="00542856"/>
    <w:rsid w:val="00542CDC"/>
    <w:rsid w:val="0054309A"/>
    <w:rsid w:val="005432B1"/>
    <w:rsid w:val="00543349"/>
    <w:rsid w:val="00543B9E"/>
    <w:rsid w:val="005455AC"/>
    <w:rsid w:val="00545B3B"/>
    <w:rsid w:val="00545F89"/>
    <w:rsid w:val="00550C0A"/>
    <w:rsid w:val="00551A10"/>
    <w:rsid w:val="00556695"/>
    <w:rsid w:val="00556BBF"/>
    <w:rsid w:val="00557038"/>
    <w:rsid w:val="00563629"/>
    <w:rsid w:val="00564374"/>
    <w:rsid w:val="0056490E"/>
    <w:rsid w:val="005657E6"/>
    <w:rsid w:val="005679FC"/>
    <w:rsid w:val="005700E0"/>
    <w:rsid w:val="005707E1"/>
    <w:rsid w:val="005708CA"/>
    <w:rsid w:val="00571E23"/>
    <w:rsid w:val="00571E8D"/>
    <w:rsid w:val="00573425"/>
    <w:rsid w:val="00574C6A"/>
    <w:rsid w:val="00577F9B"/>
    <w:rsid w:val="00580083"/>
    <w:rsid w:val="00580295"/>
    <w:rsid w:val="00582BB2"/>
    <w:rsid w:val="00583C7B"/>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2093"/>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0EC1"/>
    <w:rsid w:val="005D3E06"/>
    <w:rsid w:val="005D414D"/>
    <w:rsid w:val="005D5127"/>
    <w:rsid w:val="005E1847"/>
    <w:rsid w:val="005E4DF8"/>
    <w:rsid w:val="005E79D2"/>
    <w:rsid w:val="005F064F"/>
    <w:rsid w:val="005F4DD2"/>
    <w:rsid w:val="005F54C3"/>
    <w:rsid w:val="005F65D7"/>
    <w:rsid w:val="005F6611"/>
    <w:rsid w:val="005F7A53"/>
    <w:rsid w:val="00601F60"/>
    <w:rsid w:val="0060354F"/>
    <w:rsid w:val="006041BF"/>
    <w:rsid w:val="00607333"/>
    <w:rsid w:val="00610C72"/>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303EF"/>
    <w:rsid w:val="006305BC"/>
    <w:rsid w:val="00630B8F"/>
    <w:rsid w:val="006310EE"/>
    <w:rsid w:val="00631328"/>
    <w:rsid w:val="0063136C"/>
    <w:rsid w:val="0063207F"/>
    <w:rsid w:val="00632CAB"/>
    <w:rsid w:val="00632DFC"/>
    <w:rsid w:val="00632F00"/>
    <w:rsid w:val="0063382B"/>
    <w:rsid w:val="00634164"/>
    <w:rsid w:val="006347B0"/>
    <w:rsid w:val="006356B2"/>
    <w:rsid w:val="00635CE8"/>
    <w:rsid w:val="00635DEF"/>
    <w:rsid w:val="006362AC"/>
    <w:rsid w:val="00641307"/>
    <w:rsid w:val="006415DE"/>
    <w:rsid w:val="00641744"/>
    <w:rsid w:val="00644815"/>
    <w:rsid w:val="00646064"/>
    <w:rsid w:val="00646340"/>
    <w:rsid w:val="00647D8A"/>
    <w:rsid w:val="006509A6"/>
    <w:rsid w:val="00654B3C"/>
    <w:rsid w:val="00655C59"/>
    <w:rsid w:val="00656B5C"/>
    <w:rsid w:val="00657CDE"/>
    <w:rsid w:val="00661720"/>
    <w:rsid w:val="006621F5"/>
    <w:rsid w:val="00664740"/>
    <w:rsid w:val="00664AFA"/>
    <w:rsid w:val="00666B04"/>
    <w:rsid w:val="00671B89"/>
    <w:rsid w:val="006730DA"/>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A1192"/>
    <w:rsid w:val="006A1759"/>
    <w:rsid w:val="006A1CAF"/>
    <w:rsid w:val="006A210C"/>
    <w:rsid w:val="006A2467"/>
    <w:rsid w:val="006A3C78"/>
    <w:rsid w:val="006A5469"/>
    <w:rsid w:val="006A5974"/>
    <w:rsid w:val="006A6B9F"/>
    <w:rsid w:val="006B06FD"/>
    <w:rsid w:val="006B0CF2"/>
    <w:rsid w:val="006B11E0"/>
    <w:rsid w:val="006B2C60"/>
    <w:rsid w:val="006B36F2"/>
    <w:rsid w:val="006B57CA"/>
    <w:rsid w:val="006B5A28"/>
    <w:rsid w:val="006B6A05"/>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44A0"/>
    <w:rsid w:val="006D5C64"/>
    <w:rsid w:val="006D5DA0"/>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2BDD"/>
    <w:rsid w:val="00733536"/>
    <w:rsid w:val="007343C9"/>
    <w:rsid w:val="0073454A"/>
    <w:rsid w:val="00735C7B"/>
    <w:rsid w:val="00735D5E"/>
    <w:rsid w:val="007407E5"/>
    <w:rsid w:val="007408DE"/>
    <w:rsid w:val="00741ED8"/>
    <w:rsid w:val="00742708"/>
    <w:rsid w:val="00743ACE"/>
    <w:rsid w:val="00745558"/>
    <w:rsid w:val="00745796"/>
    <w:rsid w:val="00745925"/>
    <w:rsid w:val="007473D1"/>
    <w:rsid w:val="00747C02"/>
    <w:rsid w:val="00747E57"/>
    <w:rsid w:val="00747EAB"/>
    <w:rsid w:val="00751DB3"/>
    <w:rsid w:val="00754618"/>
    <w:rsid w:val="00754916"/>
    <w:rsid w:val="00757C22"/>
    <w:rsid w:val="0076071A"/>
    <w:rsid w:val="00760CC8"/>
    <w:rsid w:val="00761655"/>
    <w:rsid w:val="007616E1"/>
    <w:rsid w:val="00762FA8"/>
    <w:rsid w:val="007638BC"/>
    <w:rsid w:val="00764B49"/>
    <w:rsid w:val="00767410"/>
    <w:rsid w:val="0077378B"/>
    <w:rsid w:val="00776C54"/>
    <w:rsid w:val="007803AE"/>
    <w:rsid w:val="007803B1"/>
    <w:rsid w:val="00780D1E"/>
    <w:rsid w:val="007824C0"/>
    <w:rsid w:val="00785134"/>
    <w:rsid w:val="0078794C"/>
    <w:rsid w:val="00790818"/>
    <w:rsid w:val="00792BE6"/>
    <w:rsid w:val="00793613"/>
    <w:rsid w:val="00794454"/>
    <w:rsid w:val="00794843"/>
    <w:rsid w:val="007966D2"/>
    <w:rsid w:val="007A2A4B"/>
    <w:rsid w:val="007A47B3"/>
    <w:rsid w:val="007A4BD0"/>
    <w:rsid w:val="007A52AB"/>
    <w:rsid w:val="007A5BFF"/>
    <w:rsid w:val="007A5D77"/>
    <w:rsid w:val="007A711F"/>
    <w:rsid w:val="007A7AB3"/>
    <w:rsid w:val="007B00DA"/>
    <w:rsid w:val="007B111D"/>
    <w:rsid w:val="007B2E02"/>
    <w:rsid w:val="007B3667"/>
    <w:rsid w:val="007B3C1B"/>
    <w:rsid w:val="007B3D35"/>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CF7"/>
    <w:rsid w:val="00802A7F"/>
    <w:rsid w:val="00802E9C"/>
    <w:rsid w:val="008035F4"/>
    <w:rsid w:val="00803EA0"/>
    <w:rsid w:val="00805F10"/>
    <w:rsid w:val="00806F1D"/>
    <w:rsid w:val="008121FF"/>
    <w:rsid w:val="00813A70"/>
    <w:rsid w:val="00813E9B"/>
    <w:rsid w:val="00814BF5"/>
    <w:rsid w:val="00815163"/>
    <w:rsid w:val="00815577"/>
    <w:rsid w:val="00817623"/>
    <w:rsid w:val="00822AA7"/>
    <w:rsid w:val="00823261"/>
    <w:rsid w:val="008234A7"/>
    <w:rsid w:val="008238BE"/>
    <w:rsid w:val="00826382"/>
    <w:rsid w:val="008267D4"/>
    <w:rsid w:val="00826D43"/>
    <w:rsid w:val="00827906"/>
    <w:rsid w:val="008326A0"/>
    <w:rsid w:val="00832FE5"/>
    <w:rsid w:val="008330E2"/>
    <w:rsid w:val="00833C31"/>
    <w:rsid w:val="008346E2"/>
    <w:rsid w:val="0083573B"/>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399C"/>
    <w:rsid w:val="008844F8"/>
    <w:rsid w:val="00884FCF"/>
    <w:rsid w:val="00885F55"/>
    <w:rsid w:val="00886B23"/>
    <w:rsid w:val="0088754C"/>
    <w:rsid w:val="008918AB"/>
    <w:rsid w:val="00891DA3"/>
    <w:rsid w:val="008921DA"/>
    <w:rsid w:val="008932D9"/>
    <w:rsid w:val="008951DF"/>
    <w:rsid w:val="008A0704"/>
    <w:rsid w:val="008A0A4E"/>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6E24"/>
    <w:rsid w:val="008D70F4"/>
    <w:rsid w:val="008D74D0"/>
    <w:rsid w:val="008E0634"/>
    <w:rsid w:val="008E0AA2"/>
    <w:rsid w:val="008E0B50"/>
    <w:rsid w:val="008E0C1D"/>
    <w:rsid w:val="008E12AE"/>
    <w:rsid w:val="008E29EC"/>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3AA9"/>
    <w:rsid w:val="0091458D"/>
    <w:rsid w:val="00920200"/>
    <w:rsid w:val="009242B6"/>
    <w:rsid w:val="009258A1"/>
    <w:rsid w:val="0093002F"/>
    <w:rsid w:val="009310BC"/>
    <w:rsid w:val="00931A2D"/>
    <w:rsid w:val="00931B1C"/>
    <w:rsid w:val="00932204"/>
    <w:rsid w:val="00937A28"/>
    <w:rsid w:val="00942F66"/>
    <w:rsid w:val="00942F69"/>
    <w:rsid w:val="00943D96"/>
    <w:rsid w:val="00945808"/>
    <w:rsid w:val="00945C46"/>
    <w:rsid w:val="009462B2"/>
    <w:rsid w:val="00946C3A"/>
    <w:rsid w:val="00946ECB"/>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26D6"/>
    <w:rsid w:val="00974512"/>
    <w:rsid w:val="009763D3"/>
    <w:rsid w:val="00977943"/>
    <w:rsid w:val="00977A7A"/>
    <w:rsid w:val="00977AD2"/>
    <w:rsid w:val="009808B1"/>
    <w:rsid w:val="00980F59"/>
    <w:rsid w:val="00982122"/>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3B09"/>
    <w:rsid w:val="009B40FB"/>
    <w:rsid w:val="009B439F"/>
    <w:rsid w:val="009B50E3"/>
    <w:rsid w:val="009B68FE"/>
    <w:rsid w:val="009B73C0"/>
    <w:rsid w:val="009C0325"/>
    <w:rsid w:val="009C2C3C"/>
    <w:rsid w:val="009C34DC"/>
    <w:rsid w:val="009C458F"/>
    <w:rsid w:val="009C67E1"/>
    <w:rsid w:val="009C70DB"/>
    <w:rsid w:val="009C7C2B"/>
    <w:rsid w:val="009D01C3"/>
    <w:rsid w:val="009D075A"/>
    <w:rsid w:val="009D243D"/>
    <w:rsid w:val="009D2C02"/>
    <w:rsid w:val="009D2E81"/>
    <w:rsid w:val="009D35CC"/>
    <w:rsid w:val="009D37FB"/>
    <w:rsid w:val="009D44EB"/>
    <w:rsid w:val="009D5CA4"/>
    <w:rsid w:val="009E0889"/>
    <w:rsid w:val="009E0B3B"/>
    <w:rsid w:val="009E0F56"/>
    <w:rsid w:val="009E1E80"/>
    <w:rsid w:val="009E1F32"/>
    <w:rsid w:val="009E2361"/>
    <w:rsid w:val="009E46E4"/>
    <w:rsid w:val="009E551D"/>
    <w:rsid w:val="009E5CDC"/>
    <w:rsid w:val="009E63AE"/>
    <w:rsid w:val="009E6F8F"/>
    <w:rsid w:val="009E779C"/>
    <w:rsid w:val="009E7AE5"/>
    <w:rsid w:val="009F171E"/>
    <w:rsid w:val="009F1BBB"/>
    <w:rsid w:val="009F27F9"/>
    <w:rsid w:val="009F2D43"/>
    <w:rsid w:val="009F381D"/>
    <w:rsid w:val="009F4842"/>
    <w:rsid w:val="009F5B08"/>
    <w:rsid w:val="009F615E"/>
    <w:rsid w:val="009F70F4"/>
    <w:rsid w:val="009F7E7F"/>
    <w:rsid w:val="00A02EB5"/>
    <w:rsid w:val="00A034EA"/>
    <w:rsid w:val="00A04755"/>
    <w:rsid w:val="00A058B1"/>
    <w:rsid w:val="00A10573"/>
    <w:rsid w:val="00A125CC"/>
    <w:rsid w:val="00A13183"/>
    <w:rsid w:val="00A16142"/>
    <w:rsid w:val="00A17ED9"/>
    <w:rsid w:val="00A20E24"/>
    <w:rsid w:val="00A21124"/>
    <w:rsid w:val="00A23613"/>
    <w:rsid w:val="00A24274"/>
    <w:rsid w:val="00A251CE"/>
    <w:rsid w:val="00A260B2"/>
    <w:rsid w:val="00A2628F"/>
    <w:rsid w:val="00A267A8"/>
    <w:rsid w:val="00A300D5"/>
    <w:rsid w:val="00A302A0"/>
    <w:rsid w:val="00A304C7"/>
    <w:rsid w:val="00A308E2"/>
    <w:rsid w:val="00A32DEE"/>
    <w:rsid w:val="00A32EB4"/>
    <w:rsid w:val="00A34F93"/>
    <w:rsid w:val="00A37847"/>
    <w:rsid w:val="00A425B6"/>
    <w:rsid w:val="00A42FDA"/>
    <w:rsid w:val="00A46398"/>
    <w:rsid w:val="00A510CC"/>
    <w:rsid w:val="00A526F8"/>
    <w:rsid w:val="00A533AA"/>
    <w:rsid w:val="00A60EF0"/>
    <w:rsid w:val="00A63839"/>
    <w:rsid w:val="00A657BC"/>
    <w:rsid w:val="00A67734"/>
    <w:rsid w:val="00A7048C"/>
    <w:rsid w:val="00A72D2E"/>
    <w:rsid w:val="00A733BD"/>
    <w:rsid w:val="00A73805"/>
    <w:rsid w:val="00A748E8"/>
    <w:rsid w:val="00A74D0C"/>
    <w:rsid w:val="00A74E84"/>
    <w:rsid w:val="00A74FB9"/>
    <w:rsid w:val="00A770FB"/>
    <w:rsid w:val="00A813E2"/>
    <w:rsid w:val="00A81659"/>
    <w:rsid w:val="00A8228D"/>
    <w:rsid w:val="00A83DCA"/>
    <w:rsid w:val="00A86E70"/>
    <w:rsid w:val="00A922BF"/>
    <w:rsid w:val="00A93469"/>
    <w:rsid w:val="00A93BF3"/>
    <w:rsid w:val="00A93D3B"/>
    <w:rsid w:val="00A93DCF"/>
    <w:rsid w:val="00A94FBE"/>
    <w:rsid w:val="00A9516C"/>
    <w:rsid w:val="00A9563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55D0"/>
    <w:rsid w:val="00AB5BF8"/>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5F"/>
    <w:rsid w:val="00AE3B9B"/>
    <w:rsid w:val="00AE6C74"/>
    <w:rsid w:val="00AE6E90"/>
    <w:rsid w:val="00AE7582"/>
    <w:rsid w:val="00AF04D0"/>
    <w:rsid w:val="00AF1A56"/>
    <w:rsid w:val="00AF4017"/>
    <w:rsid w:val="00AF403F"/>
    <w:rsid w:val="00AF47B3"/>
    <w:rsid w:val="00AF65ED"/>
    <w:rsid w:val="00AF65F4"/>
    <w:rsid w:val="00AF70F0"/>
    <w:rsid w:val="00AF7573"/>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109"/>
    <w:rsid w:val="00B31269"/>
    <w:rsid w:val="00B31A5A"/>
    <w:rsid w:val="00B321DB"/>
    <w:rsid w:val="00B33528"/>
    <w:rsid w:val="00B3632B"/>
    <w:rsid w:val="00B366CC"/>
    <w:rsid w:val="00B3722A"/>
    <w:rsid w:val="00B3764B"/>
    <w:rsid w:val="00B37BAA"/>
    <w:rsid w:val="00B37BCC"/>
    <w:rsid w:val="00B40DEF"/>
    <w:rsid w:val="00B41AA9"/>
    <w:rsid w:val="00B42307"/>
    <w:rsid w:val="00B42E07"/>
    <w:rsid w:val="00B44341"/>
    <w:rsid w:val="00B44FAA"/>
    <w:rsid w:val="00B45917"/>
    <w:rsid w:val="00B46938"/>
    <w:rsid w:val="00B46B4C"/>
    <w:rsid w:val="00B47602"/>
    <w:rsid w:val="00B52101"/>
    <w:rsid w:val="00B539DB"/>
    <w:rsid w:val="00B54A22"/>
    <w:rsid w:val="00B55535"/>
    <w:rsid w:val="00B56951"/>
    <w:rsid w:val="00B571A6"/>
    <w:rsid w:val="00B60781"/>
    <w:rsid w:val="00B60D93"/>
    <w:rsid w:val="00B61253"/>
    <w:rsid w:val="00B6649F"/>
    <w:rsid w:val="00B66EFB"/>
    <w:rsid w:val="00B67695"/>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905B7"/>
    <w:rsid w:val="00B90BA3"/>
    <w:rsid w:val="00B93052"/>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64E5"/>
    <w:rsid w:val="00BB7EBC"/>
    <w:rsid w:val="00BC1855"/>
    <w:rsid w:val="00BC4A8D"/>
    <w:rsid w:val="00BC5D64"/>
    <w:rsid w:val="00BC6F8C"/>
    <w:rsid w:val="00BD1D26"/>
    <w:rsid w:val="00BD2064"/>
    <w:rsid w:val="00BD2526"/>
    <w:rsid w:val="00BD2FC4"/>
    <w:rsid w:val="00BD33B2"/>
    <w:rsid w:val="00BD3D39"/>
    <w:rsid w:val="00BD7B5E"/>
    <w:rsid w:val="00BD7C7B"/>
    <w:rsid w:val="00BE01E9"/>
    <w:rsid w:val="00BE3BFA"/>
    <w:rsid w:val="00BE3C1D"/>
    <w:rsid w:val="00BE3DA8"/>
    <w:rsid w:val="00BE40E5"/>
    <w:rsid w:val="00BE67E9"/>
    <w:rsid w:val="00BE6C1F"/>
    <w:rsid w:val="00BE793F"/>
    <w:rsid w:val="00BF043C"/>
    <w:rsid w:val="00BF072D"/>
    <w:rsid w:val="00BF1775"/>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37288"/>
    <w:rsid w:val="00C412EB"/>
    <w:rsid w:val="00C4203C"/>
    <w:rsid w:val="00C44612"/>
    <w:rsid w:val="00C464D2"/>
    <w:rsid w:val="00C4727F"/>
    <w:rsid w:val="00C47D5E"/>
    <w:rsid w:val="00C5085C"/>
    <w:rsid w:val="00C50FBA"/>
    <w:rsid w:val="00C51893"/>
    <w:rsid w:val="00C51AE7"/>
    <w:rsid w:val="00C51EE2"/>
    <w:rsid w:val="00C54010"/>
    <w:rsid w:val="00C54B82"/>
    <w:rsid w:val="00C560E3"/>
    <w:rsid w:val="00C56DF0"/>
    <w:rsid w:val="00C57315"/>
    <w:rsid w:val="00C57645"/>
    <w:rsid w:val="00C5786A"/>
    <w:rsid w:val="00C6073C"/>
    <w:rsid w:val="00C60F6B"/>
    <w:rsid w:val="00C61001"/>
    <w:rsid w:val="00C61403"/>
    <w:rsid w:val="00C6367A"/>
    <w:rsid w:val="00C63820"/>
    <w:rsid w:val="00C64655"/>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3C30"/>
    <w:rsid w:val="00C94723"/>
    <w:rsid w:val="00C957E1"/>
    <w:rsid w:val="00C96CE2"/>
    <w:rsid w:val="00CA019D"/>
    <w:rsid w:val="00CA1B85"/>
    <w:rsid w:val="00CA2B03"/>
    <w:rsid w:val="00CA35C2"/>
    <w:rsid w:val="00CA37BC"/>
    <w:rsid w:val="00CA4885"/>
    <w:rsid w:val="00CA5481"/>
    <w:rsid w:val="00CA5AEE"/>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3BD9"/>
    <w:rsid w:val="00D04423"/>
    <w:rsid w:val="00D06E58"/>
    <w:rsid w:val="00D10279"/>
    <w:rsid w:val="00D109D7"/>
    <w:rsid w:val="00D11259"/>
    <w:rsid w:val="00D11403"/>
    <w:rsid w:val="00D118EC"/>
    <w:rsid w:val="00D13E48"/>
    <w:rsid w:val="00D1546F"/>
    <w:rsid w:val="00D15EA9"/>
    <w:rsid w:val="00D165B7"/>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A0F97"/>
    <w:rsid w:val="00DA1216"/>
    <w:rsid w:val="00DA30EA"/>
    <w:rsid w:val="00DA3B0F"/>
    <w:rsid w:val="00DA45FA"/>
    <w:rsid w:val="00DA4983"/>
    <w:rsid w:val="00DA60EA"/>
    <w:rsid w:val="00DA63A5"/>
    <w:rsid w:val="00DA76B7"/>
    <w:rsid w:val="00DB027A"/>
    <w:rsid w:val="00DB05AE"/>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8AE"/>
    <w:rsid w:val="00DE37C1"/>
    <w:rsid w:val="00DE4700"/>
    <w:rsid w:val="00DE4AD4"/>
    <w:rsid w:val="00DE4BB2"/>
    <w:rsid w:val="00DE52F2"/>
    <w:rsid w:val="00DE53AC"/>
    <w:rsid w:val="00DE6B93"/>
    <w:rsid w:val="00DE76E9"/>
    <w:rsid w:val="00DF025E"/>
    <w:rsid w:val="00DF1013"/>
    <w:rsid w:val="00DF20AE"/>
    <w:rsid w:val="00DF255A"/>
    <w:rsid w:val="00DF3256"/>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1E68"/>
    <w:rsid w:val="00E2358B"/>
    <w:rsid w:val="00E23ECA"/>
    <w:rsid w:val="00E24A4D"/>
    <w:rsid w:val="00E26CDE"/>
    <w:rsid w:val="00E30E79"/>
    <w:rsid w:val="00E33553"/>
    <w:rsid w:val="00E33889"/>
    <w:rsid w:val="00E34B60"/>
    <w:rsid w:val="00E35AFB"/>
    <w:rsid w:val="00E403D1"/>
    <w:rsid w:val="00E4057F"/>
    <w:rsid w:val="00E410B8"/>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12BD"/>
    <w:rsid w:val="00E6206C"/>
    <w:rsid w:val="00E62578"/>
    <w:rsid w:val="00E63347"/>
    <w:rsid w:val="00E63729"/>
    <w:rsid w:val="00E646F7"/>
    <w:rsid w:val="00E647AA"/>
    <w:rsid w:val="00E65090"/>
    <w:rsid w:val="00E65206"/>
    <w:rsid w:val="00E65F6A"/>
    <w:rsid w:val="00E67124"/>
    <w:rsid w:val="00E673EB"/>
    <w:rsid w:val="00E726DD"/>
    <w:rsid w:val="00E72B78"/>
    <w:rsid w:val="00E73B26"/>
    <w:rsid w:val="00E75C87"/>
    <w:rsid w:val="00E7647B"/>
    <w:rsid w:val="00E80F20"/>
    <w:rsid w:val="00E81E51"/>
    <w:rsid w:val="00E82494"/>
    <w:rsid w:val="00E835F5"/>
    <w:rsid w:val="00E84CC2"/>
    <w:rsid w:val="00E85329"/>
    <w:rsid w:val="00E85ECF"/>
    <w:rsid w:val="00E864EC"/>
    <w:rsid w:val="00E8775E"/>
    <w:rsid w:val="00E87E88"/>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2F67"/>
    <w:rsid w:val="00EC3DA1"/>
    <w:rsid w:val="00EC68BC"/>
    <w:rsid w:val="00ED0B83"/>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56D6"/>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A47"/>
    <w:rsid w:val="00F27F7D"/>
    <w:rsid w:val="00F30729"/>
    <w:rsid w:val="00F323D0"/>
    <w:rsid w:val="00F34F2A"/>
    <w:rsid w:val="00F3653C"/>
    <w:rsid w:val="00F37F3A"/>
    <w:rsid w:val="00F402B7"/>
    <w:rsid w:val="00F40760"/>
    <w:rsid w:val="00F410D0"/>
    <w:rsid w:val="00F419A8"/>
    <w:rsid w:val="00F42957"/>
    <w:rsid w:val="00F444D8"/>
    <w:rsid w:val="00F46063"/>
    <w:rsid w:val="00F463BE"/>
    <w:rsid w:val="00F463CC"/>
    <w:rsid w:val="00F509C2"/>
    <w:rsid w:val="00F50CB0"/>
    <w:rsid w:val="00F5296C"/>
    <w:rsid w:val="00F529AE"/>
    <w:rsid w:val="00F53334"/>
    <w:rsid w:val="00F543DF"/>
    <w:rsid w:val="00F54E34"/>
    <w:rsid w:val="00F54F57"/>
    <w:rsid w:val="00F640FC"/>
    <w:rsid w:val="00F656EE"/>
    <w:rsid w:val="00F662BB"/>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724C"/>
    <w:rsid w:val="00FA77E5"/>
    <w:rsid w:val="00FA77F1"/>
    <w:rsid w:val="00FB0860"/>
    <w:rsid w:val="00FB1AD2"/>
    <w:rsid w:val="00FB2628"/>
    <w:rsid w:val="00FB2BE1"/>
    <w:rsid w:val="00FB45D8"/>
    <w:rsid w:val="00FB78C1"/>
    <w:rsid w:val="00FC03A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67DE"/>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0657"/>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mailto:forensics@ncbi.nlm.nih.gov" TargetMode="External"/><Relationship Id="rId21" Type="http://schemas.openxmlformats.org/officeDocument/2006/relationships/hyperlink" Target="http://www.ncbi.nlm.nih.gov/projects/SNP/osiris" TargetMode="External"/><Relationship Id="rId42" Type="http://schemas.openxmlformats.org/officeDocument/2006/relationships/hyperlink" Target="mailto:forensics@ncbi.nlm.nih.gov?subject=Lab%20Settings,%20Other%20Thresholds" TargetMode="External"/><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8.png"/><Relationship Id="rId89" Type="http://schemas.openxmlformats.org/officeDocument/2006/relationships/image" Target="media/image63.emf"/><Relationship Id="rId7" Type="http://schemas.openxmlformats.org/officeDocument/2006/relationships/styles" Target="styles.xml"/><Relationship Id="rId71" Type="http://schemas.openxmlformats.org/officeDocument/2006/relationships/image" Target="media/image46.png"/><Relationship Id="rId92" Type="http://schemas.openxmlformats.org/officeDocument/2006/relationships/hyperlink" Target="mailto:forensics@ncbi.nlm.nih.gov?subject=New%20kit%20in%20Osiris" TargetMode="Externa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9.png"/><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file:///C:\Users\goorrob\Documents\AppData\Local\Microsoft\Windows\AppData\Local\Temp\1\SNAGHTML2b2c765a.PNG" TargetMode="External"/><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1.png"/><Relationship Id="rId102" Type="http://schemas.openxmlformats.org/officeDocument/2006/relationships/hyperlink" Target="mailto:forensics@ncbi.nlm.nih.gov?subject=New%20kit%20in%20Osiris" TargetMode="External"/><Relationship Id="rId5" Type="http://schemas.openxmlformats.org/officeDocument/2006/relationships/customXml" Target="../customXml/item5.xml"/><Relationship Id="rId61" Type="http://schemas.openxmlformats.org/officeDocument/2006/relationships/image" Target="media/image36.png"/><Relationship Id="rId82" Type="http://schemas.openxmlformats.org/officeDocument/2006/relationships/image" Target="media/image56.png"/><Relationship Id="rId90" Type="http://schemas.openxmlformats.org/officeDocument/2006/relationships/oleObject" Target="embeddings/Microsoft_Visio_2003-2010_Drawing1.vsd"/><Relationship Id="rId95" Type="http://schemas.openxmlformats.org/officeDocument/2006/relationships/hyperlink" Target="http://www.w3.org/TR/xslt" TargetMode="External"/><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65.png"/><Relationship Id="rId105"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footer" Target="footer4.xml"/><Relationship Id="rId85" Type="http://schemas.openxmlformats.org/officeDocument/2006/relationships/image" Target="media/image59.png"/><Relationship Id="rId93" Type="http://schemas.openxmlformats.org/officeDocument/2006/relationships/hyperlink" Target="mailto:forensics@ncbi.nlm.nih.gov?subject=Lab%20Settings,%20Other%20Thresholds" TargetMode="External"/><Relationship Id="rId98" Type="http://schemas.openxmlformats.org/officeDocument/2006/relationships/hyperlink" Target="http://exslt.org/"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hyperlink" Target="mailto:forensics@ncbi.nlm.nih.gov?subject=Question%20regarding%20FAQ" TargetMode="External"/><Relationship Id="rId20" Type="http://schemas.openxmlformats.org/officeDocument/2006/relationships/footer" Target="footer3.xm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hyperlink" Target="http://www.cstl.nist.gov/div831/strbase/" TargetMode="External"/><Relationship Id="rId96" Type="http://schemas.openxmlformats.org/officeDocument/2006/relationships/hyperlink" Target="http://xmlsoft.org/XSLT/"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file:///C:\Users\goorrob\Documents\AppData\Local\Microsoft\Windows\Temporary%20Internet%20Files\AppData\Local\Temp\1\SNAGHTML2f8aa0ca.PNG" TargetMode="External"/><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hyperlink" Target="mailto:forensics@ncbi.nlm.nih.gov?subject=Writing%20Export%20Scripts" TargetMode="External"/><Relationship Id="rId99" Type="http://schemas.openxmlformats.org/officeDocument/2006/relationships/image" Target="media/image64.png"/><Relationship Id="rId101" Type="http://schemas.openxmlformats.org/officeDocument/2006/relationships/image" Target="media/image6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8.png"/><Relationship Id="rId34" Type="http://schemas.openxmlformats.org/officeDocument/2006/relationships/hyperlink" Target="mailto:forensics@ncbi.nlm.nih.gov?subject=OSIRIS%20Permissions%20Request" TargetMode="External"/><Relationship Id="rId50" Type="http://schemas.openxmlformats.org/officeDocument/2006/relationships/image" Target="media/image28.png"/><Relationship Id="rId55" Type="http://schemas.openxmlformats.org/officeDocument/2006/relationships/image" Target="file:///C:\Users\goorrob\Documents\AppData\Local\Microsoft\Windows\Temporary%20Internet%20Files\AppData\Local\Temp\1\SNAGHTML2f83abe1.PNG" TargetMode="External"/><Relationship Id="rId76" Type="http://schemas.openxmlformats.org/officeDocument/2006/relationships/image" Target="media/image51.png"/><Relationship Id="rId97" Type="http://schemas.openxmlformats.org/officeDocument/2006/relationships/hyperlink" Target="http://www.gnome.org/" TargetMode="External"/><Relationship Id="rId104" Type="http://schemas.openxmlformats.org/officeDocument/2006/relationships/hyperlink" Target="mailto:forensics@ncbi.nlm.nih.gov?subject=Question%20regarding%20FAQ"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documentManagement>
    <_dlc_DocId xmlns="bebfb516-47c3-42bf-8695-c627e02fd07c">RP5EP2USD5DN-1041-96</_dlc_DocId>
    <_dlc_DocIdUrl xmlns="bebfb516-47c3-42bf-8695-c627e02fd07c">
      <Url>https://sp.ncbi.nlm.nih.gov/IEB/RCS/Forensics/_layouts/15/DocIdRedir.aspx?ID=RP5EP2USD5DN-1041-96</Url>
      <Description>RP5EP2USD5DN-1041-9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3.xml><?xml version="1.0" encoding="utf-8"?>
<ds:datastoreItem xmlns:ds="http://schemas.openxmlformats.org/officeDocument/2006/customXml" ds:itemID="{9DEF43AC-E788-43FE-9048-040426DA3F61}">
  <ds:schemaRefs>
    <ds:schemaRef ds:uri="http://purl.org/dc/elements/1.1/"/>
    <ds:schemaRef ds:uri="http://schemas.microsoft.com/office/2006/metadata/properties"/>
    <ds:schemaRef ds:uri="http://schemas.openxmlformats.org/package/2006/metadata/core-properties"/>
    <ds:schemaRef ds:uri="http://purl.org/dc/terms/"/>
    <ds:schemaRef ds:uri="http://www.w3.org/XML/1998/namespace"/>
    <ds:schemaRef ds:uri="http://schemas.microsoft.com/office/2006/documentManagement/types"/>
    <ds:schemaRef ds:uri="http://schemas.microsoft.com/office/infopath/2007/PartnerControls"/>
    <ds:schemaRef ds:uri="bebfb516-47c3-42bf-8695-c627e02fd07c"/>
    <ds:schemaRef ds:uri="http://purl.org/dc/dcmitype/"/>
  </ds:schemaRefs>
</ds:datastoreItem>
</file>

<file path=customXml/itemProps4.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5.xml><?xml version="1.0" encoding="utf-8"?>
<ds:datastoreItem xmlns:ds="http://schemas.openxmlformats.org/officeDocument/2006/customXml" ds:itemID="{B21B65E1-A623-4D2E-8871-2DDFAAB1E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1</Pages>
  <Words>35247</Words>
  <Characters>200913</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35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4-07-29T02:11:00Z</cp:lastPrinted>
  <dcterms:created xsi:type="dcterms:W3CDTF">2016-01-20T17:56:00Z</dcterms:created>
  <dcterms:modified xsi:type="dcterms:W3CDTF">2016-01-20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9b530063-a914-4980-ae2b-7c06272bc9dc</vt:lpwstr>
  </property>
</Properties>
</file>